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5234" w:rsidRPr="0082238C" w:rsidRDefault="00943BD1" w:rsidP="00943BD1">
      <w:pPr>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1 – Audits</w:t>
      </w:r>
    </w:p>
    <w:p w:rsidR="00943BD1" w:rsidRPr="0082238C" w:rsidRDefault="00943BD1" w:rsidP="00943BD1">
      <w:pPr>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4 Quarterly Audits are planned Q1, Q2, Q3, Q4 for this Project What is your knowledge on how these Audits will happen for a BA?</w:t>
      </w:r>
    </w:p>
    <w:p w:rsidR="001C181B" w:rsidRPr="0082238C" w:rsidRDefault="001C181B" w:rsidP="00943BD1">
      <w:pPr>
        <w:rPr>
          <w:rFonts w:ascii="Times New Roman" w:hAnsi="Times New Roman" w:cs="Times New Roman"/>
          <w:sz w:val="24"/>
          <w:szCs w:val="24"/>
        </w:rPr>
      </w:pPr>
      <w:r w:rsidRPr="0082238C">
        <w:rPr>
          <w:rFonts w:ascii="Times New Roman" w:hAnsi="Times New Roman" w:cs="Times New Roman"/>
          <w:sz w:val="24"/>
          <w:szCs w:val="24"/>
        </w:rPr>
        <w:t>Q1 – initial Audit –</w:t>
      </w:r>
      <w:r w:rsidR="004C3FB1" w:rsidRPr="0082238C">
        <w:rPr>
          <w:rFonts w:ascii="Times New Roman" w:hAnsi="Times New Roman" w:cs="Times New Roman"/>
          <w:sz w:val="24"/>
          <w:szCs w:val="24"/>
        </w:rPr>
        <w:t xml:space="preserve"> </w:t>
      </w:r>
      <w:r w:rsidR="00437A44" w:rsidRPr="0082238C">
        <w:rPr>
          <w:rFonts w:ascii="Times New Roman" w:hAnsi="Times New Roman" w:cs="Times New Roman"/>
          <w:sz w:val="24"/>
          <w:szCs w:val="24"/>
        </w:rPr>
        <w:t>(requirement gathering</w:t>
      </w:r>
      <w:r w:rsidR="004C3FB1" w:rsidRPr="0082238C">
        <w:rPr>
          <w:rFonts w:ascii="Times New Roman" w:hAnsi="Times New Roman" w:cs="Times New Roman"/>
          <w:sz w:val="24"/>
          <w:szCs w:val="24"/>
        </w:rPr>
        <w:t>)</w:t>
      </w:r>
      <w:r w:rsidRPr="0082238C">
        <w:rPr>
          <w:rFonts w:ascii="Times New Roman" w:hAnsi="Times New Roman" w:cs="Times New Roman"/>
          <w:sz w:val="24"/>
          <w:szCs w:val="24"/>
        </w:rPr>
        <w:t xml:space="preserve"> in this stage the BA should focus on the foundation of the project like initial requirement gathering, documents like BRD are completed</w:t>
      </w:r>
      <w:r w:rsidR="00437A44" w:rsidRPr="0082238C">
        <w:rPr>
          <w:rFonts w:ascii="Times New Roman" w:hAnsi="Times New Roman" w:cs="Times New Roman"/>
          <w:sz w:val="24"/>
          <w:szCs w:val="24"/>
        </w:rPr>
        <w:t>, functionality and features has sign</w:t>
      </w:r>
      <w:r w:rsidRPr="0082238C">
        <w:rPr>
          <w:rFonts w:ascii="Times New Roman" w:hAnsi="Times New Roman" w:cs="Times New Roman"/>
          <w:sz w:val="24"/>
          <w:szCs w:val="24"/>
        </w:rPr>
        <w:t xml:space="preserve">ed off and then the </w:t>
      </w:r>
      <w:r w:rsidR="00437A44" w:rsidRPr="0082238C">
        <w:rPr>
          <w:rFonts w:ascii="Times New Roman" w:hAnsi="Times New Roman" w:cs="Times New Roman"/>
          <w:sz w:val="24"/>
          <w:szCs w:val="24"/>
        </w:rPr>
        <w:t>email confirmation on the same. all this are verified</w:t>
      </w:r>
      <w:r w:rsidR="004C3FB1" w:rsidRPr="0082238C">
        <w:rPr>
          <w:rFonts w:ascii="Times New Roman" w:hAnsi="Times New Roman" w:cs="Times New Roman"/>
          <w:sz w:val="24"/>
          <w:szCs w:val="24"/>
        </w:rPr>
        <w:t>.</w:t>
      </w:r>
    </w:p>
    <w:p w:rsidR="004C3FB1" w:rsidRPr="0082238C" w:rsidRDefault="004C3FB1" w:rsidP="00943BD1">
      <w:pPr>
        <w:rPr>
          <w:rFonts w:ascii="Times New Roman" w:hAnsi="Times New Roman" w:cs="Times New Roman"/>
          <w:sz w:val="24"/>
          <w:szCs w:val="24"/>
        </w:rPr>
      </w:pPr>
      <w:r w:rsidRPr="0082238C">
        <w:rPr>
          <w:rFonts w:ascii="Times New Roman" w:hAnsi="Times New Roman" w:cs="Times New Roman"/>
          <w:sz w:val="24"/>
          <w:szCs w:val="24"/>
        </w:rPr>
        <w:t>Q2 – Mid-Audit –</w:t>
      </w:r>
      <w:r w:rsidR="00420DEA" w:rsidRPr="0082238C">
        <w:rPr>
          <w:rFonts w:ascii="Times New Roman" w:hAnsi="Times New Roman" w:cs="Times New Roman"/>
          <w:sz w:val="24"/>
          <w:szCs w:val="24"/>
        </w:rPr>
        <w:t xml:space="preserve"> (requirement</w:t>
      </w:r>
      <w:r w:rsidRPr="0082238C">
        <w:rPr>
          <w:rFonts w:ascii="Times New Roman" w:hAnsi="Times New Roman" w:cs="Times New Roman"/>
          <w:sz w:val="24"/>
          <w:szCs w:val="24"/>
        </w:rPr>
        <w:t xml:space="preserve"> </w:t>
      </w:r>
      <w:r w:rsidR="00420DEA" w:rsidRPr="0082238C">
        <w:rPr>
          <w:rFonts w:ascii="Times New Roman" w:hAnsi="Times New Roman" w:cs="Times New Roman"/>
          <w:sz w:val="24"/>
          <w:szCs w:val="24"/>
        </w:rPr>
        <w:t xml:space="preserve">analysis stage) </w:t>
      </w:r>
      <w:r w:rsidRPr="0082238C">
        <w:rPr>
          <w:rFonts w:ascii="Times New Roman" w:hAnsi="Times New Roman" w:cs="Times New Roman"/>
          <w:sz w:val="24"/>
          <w:szCs w:val="24"/>
        </w:rPr>
        <w:t xml:space="preserve">in this stage we have to focus on the analysis of the project and the design of the project. </w:t>
      </w:r>
      <w:r w:rsidR="00420DEA" w:rsidRPr="0082238C">
        <w:rPr>
          <w:rFonts w:ascii="Times New Roman" w:hAnsi="Times New Roman" w:cs="Times New Roman"/>
          <w:sz w:val="24"/>
          <w:szCs w:val="24"/>
        </w:rPr>
        <w:t xml:space="preserve">Like use case diagram to explain the need we have received is been planned and executed in the way and the end result is this. Business needs are </w:t>
      </w:r>
      <w:r w:rsidR="00575723" w:rsidRPr="0082238C">
        <w:rPr>
          <w:rFonts w:ascii="Times New Roman" w:hAnsi="Times New Roman" w:cs="Times New Roman"/>
          <w:sz w:val="24"/>
          <w:szCs w:val="24"/>
        </w:rPr>
        <w:t>being</w:t>
      </w:r>
      <w:r w:rsidR="00420DEA" w:rsidRPr="0082238C">
        <w:rPr>
          <w:rFonts w:ascii="Times New Roman" w:hAnsi="Times New Roman" w:cs="Times New Roman"/>
          <w:sz w:val="24"/>
          <w:szCs w:val="24"/>
        </w:rPr>
        <w:t xml:space="preserve"> converted as a functional requirement mapping. </w:t>
      </w:r>
      <w:r w:rsidR="00BE6620" w:rsidRPr="0082238C">
        <w:rPr>
          <w:rFonts w:ascii="Times New Roman" w:hAnsi="Times New Roman" w:cs="Times New Roman"/>
          <w:sz w:val="24"/>
          <w:szCs w:val="24"/>
        </w:rPr>
        <w:t xml:space="preserve">RTM Requirement traceability matrix document is verified. </w:t>
      </w:r>
      <w:r w:rsidR="00420DEA" w:rsidRPr="0082238C">
        <w:rPr>
          <w:rFonts w:ascii="Times New Roman" w:hAnsi="Times New Roman" w:cs="Times New Roman"/>
          <w:sz w:val="24"/>
          <w:szCs w:val="24"/>
        </w:rPr>
        <w:t>And client signed off on the same.</w:t>
      </w:r>
    </w:p>
    <w:p w:rsidR="00575723" w:rsidRPr="0082238C" w:rsidRDefault="00FE2616" w:rsidP="00943BD1">
      <w:pPr>
        <w:rPr>
          <w:rFonts w:ascii="Times New Roman" w:hAnsi="Times New Roman" w:cs="Times New Roman"/>
          <w:sz w:val="24"/>
          <w:szCs w:val="24"/>
        </w:rPr>
      </w:pPr>
      <w:r w:rsidRPr="0082238C">
        <w:rPr>
          <w:rFonts w:ascii="Times New Roman" w:hAnsi="Times New Roman" w:cs="Times New Roman"/>
          <w:sz w:val="24"/>
          <w:szCs w:val="24"/>
        </w:rPr>
        <w:t xml:space="preserve">Q3 – </w:t>
      </w:r>
      <w:r w:rsidR="00760326" w:rsidRPr="0082238C">
        <w:rPr>
          <w:rFonts w:ascii="Times New Roman" w:hAnsi="Times New Roman" w:cs="Times New Roman"/>
          <w:sz w:val="24"/>
          <w:szCs w:val="24"/>
        </w:rPr>
        <w:t>Designing</w:t>
      </w:r>
      <w:r w:rsidRPr="0082238C">
        <w:rPr>
          <w:rFonts w:ascii="Times New Roman" w:hAnsi="Times New Roman" w:cs="Times New Roman"/>
          <w:sz w:val="24"/>
          <w:szCs w:val="24"/>
        </w:rPr>
        <w:t xml:space="preserve"> audit </w:t>
      </w:r>
      <w:r w:rsidR="00760326" w:rsidRPr="0082238C">
        <w:rPr>
          <w:rFonts w:ascii="Times New Roman" w:hAnsi="Times New Roman" w:cs="Times New Roman"/>
          <w:sz w:val="24"/>
          <w:szCs w:val="24"/>
        </w:rPr>
        <w:t>–</w:t>
      </w:r>
      <w:r w:rsidRPr="0082238C">
        <w:rPr>
          <w:rFonts w:ascii="Times New Roman" w:hAnsi="Times New Roman" w:cs="Times New Roman"/>
          <w:sz w:val="24"/>
          <w:szCs w:val="24"/>
        </w:rPr>
        <w:t xml:space="preserve"> </w:t>
      </w:r>
      <w:r w:rsidR="00760326" w:rsidRPr="0082238C">
        <w:rPr>
          <w:rFonts w:ascii="Times New Roman" w:hAnsi="Times New Roman" w:cs="Times New Roman"/>
          <w:sz w:val="24"/>
          <w:szCs w:val="24"/>
        </w:rPr>
        <w:t>focus on the starting of the work on the project like using the tools start designing the website for the online store. Document evidence on the client communication on the process like meetings MOM, emails on the process etc. communicating the process flow and this are the steps going to be used and this is how the end result will be, all needs to be communicated and the client should accept the same.</w:t>
      </w:r>
    </w:p>
    <w:p w:rsidR="00760326" w:rsidRPr="0082238C" w:rsidRDefault="00760326" w:rsidP="00943BD1">
      <w:pPr>
        <w:rPr>
          <w:rFonts w:ascii="Times New Roman" w:hAnsi="Times New Roman" w:cs="Times New Roman"/>
          <w:sz w:val="24"/>
          <w:szCs w:val="24"/>
        </w:rPr>
      </w:pPr>
      <w:r w:rsidRPr="0082238C">
        <w:rPr>
          <w:rFonts w:ascii="Times New Roman" w:hAnsi="Times New Roman" w:cs="Times New Roman"/>
          <w:sz w:val="24"/>
          <w:szCs w:val="24"/>
        </w:rPr>
        <w:t>Q4 – Development – focus on the actual work of the project and go asper the confirmation taken from the client. Developer and BA discussion on the process (JAD joint application development)</w:t>
      </w:r>
      <w:r w:rsidR="00687C92" w:rsidRPr="0082238C">
        <w:rPr>
          <w:rFonts w:ascii="Times New Roman" w:hAnsi="Times New Roman" w:cs="Times New Roman"/>
          <w:sz w:val="24"/>
          <w:szCs w:val="24"/>
        </w:rPr>
        <w:t xml:space="preserve"> and the email confirmation on the same is been verified.</w:t>
      </w:r>
    </w:p>
    <w:p w:rsidR="00687C92" w:rsidRPr="0082238C" w:rsidRDefault="00687C92" w:rsidP="00943BD1">
      <w:pPr>
        <w:rPr>
          <w:rFonts w:ascii="Times New Roman" w:hAnsi="Times New Roman" w:cs="Times New Roman"/>
          <w:sz w:val="24"/>
          <w:szCs w:val="24"/>
        </w:rPr>
      </w:pPr>
      <w:r w:rsidRPr="0082238C">
        <w:rPr>
          <w:rFonts w:ascii="Times New Roman" w:hAnsi="Times New Roman" w:cs="Times New Roman"/>
          <w:sz w:val="24"/>
          <w:szCs w:val="24"/>
        </w:rPr>
        <w:t>D5 – testing – the focus needs to be in the testing of the prepared website of the online store if it is working as per expectation are not. The developers work is being tested in</w:t>
      </w:r>
      <w:r w:rsidR="0037181F">
        <w:rPr>
          <w:rFonts w:ascii="Times New Roman" w:hAnsi="Times New Roman" w:cs="Times New Roman"/>
          <w:sz w:val="24"/>
          <w:szCs w:val="24"/>
        </w:rPr>
        <w:t xml:space="preserve"> </w:t>
      </w:r>
      <w:r w:rsidRPr="0082238C">
        <w:rPr>
          <w:rFonts w:ascii="Times New Roman" w:hAnsi="Times New Roman" w:cs="Times New Roman"/>
          <w:sz w:val="24"/>
          <w:szCs w:val="24"/>
        </w:rPr>
        <w:t>t</w:t>
      </w:r>
      <w:r w:rsidR="0037181F">
        <w:rPr>
          <w:rFonts w:ascii="Times New Roman" w:hAnsi="Times New Roman" w:cs="Times New Roman"/>
          <w:sz w:val="24"/>
          <w:szCs w:val="24"/>
        </w:rPr>
        <w:t>h</w:t>
      </w:r>
      <w:r w:rsidRPr="0082238C">
        <w:rPr>
          <w:rFonts w:ascii="Times New Roman" w:hAnsi="Times New Roman" w:cs="Times New Roman"/>
          <w:sz w:val="24"/>
          <w:szCs w:val="24"/>
        </w:rPr>
        <w:t>e stage and given approval in the same, if the testers find any issue or defect then the work is given back to the developers to fix the bug and given again for testing.</w:t>
      </w:r>
    </w:p>
    <w:p w:rsidR="000E0578" w:rsidRPr="0082238C" w:rsidRDefault="000E0578" w:rsidP="00C552E0">
      <w:pPr>
        <w:rPr>
          <w:rFonts w:ascii="Times New Roman" w:eastAsia="Times New Roman" w:hAnsi="Times New Roman" w:cs="Times New Roman"/>
          <w:sz w:val="24"/>
          <w:szCs w:val="24"/>
        </w:rPr>
      </w:pPr>
    </w:p>
    <w:p w:rsidR="00C552E0" w:rsidRPr="0082238C" w:rsidRDefault="00C552E0" w:rsidP="00C552E0">
      <w:pPr>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2 - BA Approach strategy</w:t>
      </w:r>
    </w:p>
    <w:p w:rsidR="00C552E0" w:rsidRPr="0082238C" w:rsidRDefault="000E0578" w:rsidP="00C552E0">
      <w:pPr>
        <w:rPr>
          <w:rFonts w:ascii="Times New Roman" w:hAnsi="Times New Roman" w:cs="Times New Roman"/>
          <w:sz w:val="24"/>
          <w:szCs w:val="24"/>
        </w:rPr>
      </w:pPr>
      <w:r w:rsidRPr="0082238C">
        <w:rPr>
          <w:rFonts w:ascii="Times New Roman" w:hAnsi="Times New Roman" w:cs="Times New Roman"/>
          <w:sz w:val="24"/>
          <w:szCs w:val="24"/>
        </w:rPr>
        <w:t>Elicitation techniques to apply as per my understanding are?</w:t>
      </w:r>
    </w:p>
    <w:p w:rsidR="000E0578" w:rsidRPr="0082238C" w:rsidRDefault="000E0578" w:rsidP="00C552E0">
      <w:pPr>
        <w:rPr>
          <w:rFonts w:ascii="Times New Roman" w:hAnsi="Times New Roman" w:cs="Times New Roman"/>
          <w:sz w:val="24"/>
          <w:szCs w:val="24"/>
        </w:rPr>
      </w:pPr>
      <w:r w:rsidRPr="0082238C">
        <w:rPr>
          <w:rFonts w:ascii="Times New Roman" w:hAnsi="Times New Roman" w:cs="Times New Roman"/>
          <w:b/>
          <w:sz w:val="24"/>
          <w:szCs w:val="24"/>
        </w:rPr>
        <w:t>Workshop</w:t>
      </w:r>
      <w:r w:rsidRPr="0082238C">
        <w:rPr>
          <w:rFonts w:ascii="Times New Roman" w:hAnsi="Times New Roman" w:cs="Times New Roman"/>
          <w:sz w:val="24"/>
          <w:szCs w:val="24"/>
        </w:rPr>
        <w:t xml:space="preserve"> – in this place the stakeholders and the SME work together to identify and establish the requirement for the project. We can bring the farmers and the manufacturer together and make them understand the exact need and work towards that.</w:t>
      </w:r>
    </w:p>
    <w:p w:rsidR="000E0578" w:rsidRPr="0082238C" w:rsidRDefault="000E0578" w:rsidP="00C552E0">
      <w:pPr>
        <w:rPr>
          <w:rFonts w:ascii="Times New Roman" w:hAnsi="Times New Roman" w:cs="Times New Roman"/>
          <w:sz w:val="24"/>
          <w:szCs w:val="24"/>
        </w:rPr>
      </w:pPr>
      <w:r w:rsidRPr="0082238C">
        <w:rPr>
          <w:rFonts w:ascii="Times New Roman" w:hAnsi="Times New Roman" w:cs="Times New Roman"/>
          <w:b/>
          <w:sz w:val="24"/>
          <w:szCs w:val="24"/>
        </w:rPr>
        <w:t>Brainstorming</w:t>
      </w:r>
      <w:r w:rsidRPr="0082238C">
        <w:rPr>
          <w:rFonts w:ascii="Times New Roman" w:hAnsi="Times New Roman" w:cs="Times New Roman"/>
          <w:sz w:val="24"/>
          <w:szCs w:val="24"/>
        </w:rPr>
        <w:t xml:space="preserve"> – by this technic we can get new ideas, solutions and requirement for the project. </w:t>
      </w:r>
      <w:r w:rsidR="006D039E" w:rsidRPr="0082238C">
        <w:rPr>
          <w:rFonts w:ascii="Times New Roman" w:hAnsi="Times New Roman" w:cs="Times New Roman"/>
          <w:sz w:val="24"/>
          <w:szCs w:val="24"/>
        </w:rPr>
        <w:t>In this technic all the issues new process ideas and challenges to perform the idea generated are put forward and the participants will propose many ideas and solution to over com the challenges and perform in a better way.</w:t>
      </w:r>
    </w:p>
    <w:p w:rsidR="00F91761" w:rsidRPr="0082238C" w:rsidRDefault="00F91761" w:rsidP="00C552E0">
      <w:pPr>
        <w:rPr>
          <w:rFonts w:ascii="Times New Roman" w:hAnsi="Times New Roman" w:cs="Times New Roman"/>
          <w:sz w:val="24"/>
          <w:szCs w:val="24"/>
        </w:rPr>
      </w:pPr>
      <w:r w:rsidRPr="0082238C">
        <w:rPr>
          <w:rFonts w:ascii="Times New Roman" w:hAnsi="Times New Roman" w:cs="Times New Roman"/>
          <w:b/>
          <w:sz w:val="24"/>
          <w:szCs w:val="24"/>
        </w:rPr>
        <w:t>Stakeholder analysis</w:t>
      </w:r>
      <w:r w:rsidRPr="0082238C">
        <w:rPr>
          <w:rFonts w:ascii="Times New Roman" w:hAnsi="Times New Roman" w:cs="Times New Roman"/>
          <w:sz w:val="24"/>
          <w:szCs w:val="24"/>
        </w:rPr>
        <w:t xml:space="preserve"> – this can be done by RACI matrix this technic will clearly tell the role and responsibility and ensure the stakeholder needs are addressed in the project correctly.</w:t>
      </w:r>
    </w:p>
    <w:p w:rsidR="00F91761" w:rsidRPr="0082238C" w:rsidRDefault="00A1140D" w:rsidP="00C552E0">
      <w:pPr>
        <w:rPr>
          <w:rFonts w:ascii="Times New Roman" w:hAnsi="Times New Roman" w:cs="Times New Roman"/>
          <w:sz w:val="24"/>
          <w:szCs w:val="24"/>
        </w:rPr>
      </w:pPr>
      <w:r w:rsidRPr="0082238C">
        <w:rPr>
          <w:rFonts w:ascii="Times New Roman" w:hAnsi="Times New Roman" w:cs="Times New Roman"/>
          <w:b/>
          <w:sz w:val="24"/>
          <w:szCs w:val="24"/>
        </w:rPr>
        <w:t>Responsible</w:t>
      </w:r>
      <w:r w:rsidRPr="0082238C">
        <w:rPr>
          <w:rFonts w:ascii="Times New Roman" w:hAnsi="Times New Roman" w:cs="Times New Roman"/>
          <w:sz w:val="24"/>
          <w:szCs w:val="24"/>
        </w:rPr>
        <w:t xml:space="preserve"> – the individual who perform the task is responsible to get the work completed.</w:t>
      </w:r>
    </w:p>
    <w:p w:rsidR="00A1140D" w:rsidRPr="0082238C" w:rsidRDefault="00A1140D" w:rsidP="00C552E0">
      <w:pPr>
        <w:rPr>
          <w:rFonts w:ascii="Times New Roman" w:hAnsi="Times New Roman" w:cs="Times New Roman"/>
          <w:sz w:val="24"/>
          <w:szCs w:val="24"/>
        </w:rPr>
      </w:pPr>
      <w:r w:rsidRPr="0082238C">
        <w:rPr>
          <w:rFonts w:ascii="Times New Roman" w:hAnsi="Times New Roman" w:cs="Times New Roman"/>
          <w:b/>
          <w:sz w:val="24"/>
          <w:szCs w:val="24"/>
        </w:rPr>
        <w:t>Accountable</w:t>
      </w:r>
      <w:r w:rsidRPr="0082238C">
        <w:rPr>
          <w:rFonts w:ascii="Times New Roman" w:hAnsi="Times New Roman" w:cs="Times New Roman"/>
          <w:sz w:val="24"/>
          <w:szCs w:val="24"/>
        </w:rPr>
        <w:t xml:space="preserve"> – the individual takes the work is accountable for the task.</w:t>
      </w:r>
    </w:p>
    <w:p w:rsidR="00A1140D" w:rsidRPr="0082238C" w:rsidRDefault="001D646E" w:rsidP="00C552E0">
      <w:pPr>
        <w:rPr>
          <w:rFonts w:ascii="Times New Roman" w:hAnsi="Times New Roman" w:cs="Times New Roman"/>
          <w:sz w:val="24"/>
          <w:szCs w:val="24"/>
        </w:rPr>
      </w:pPr>
      <w:r w:rsidRPr="0082238C">
        <w:rPr>
          <w:rFonts w:ascii="Times New Roman" w:hAnsi="Times New Roman" w:cs="Times New Roman"/>
          <w:b/>
          <w:sz w:val="24"/>
          <w:szCs w:val="24"/>
        </w:rPr>
        <w:t>Consulted</w:t>
      </w:r>
      <w:r w:rsidRPr="0082238C">
        <w:rPr>
          <w:rFonts w:ascii="Times New Roman" w:hAnsi="Times New Roman" w:cs="Times New Roman"/>
          <w:sz w:val="24"/>
          <w:szCs w:val="24"/>
        </w:rPr>
        <w:t xml:space="preserve"> – SME can be consulted for any information needed for the process.</w:t>
      </w:r>
    </w:p>
    <w:p w:rsidR="001D646E" w:rsidRPr="0082238C" w:rsidRDefault="001D646E" w:rsidP="00C552E0">
      <w:pPr>
        <w:rPr>
          <w:rFonts w:ascii="Times New Roman" w:hAnsi="Times New Roman" w:cs="Times New Roman"/>
          <w:sz w:val="24"/>
          <w:szCs w:val="24"/>
        </w:rPr>
      </w:pPr>
      <w:r w:rsidRPr="0082238C">
        <w:rPr>
          <w:rFonts w:ascii="Times New Roman" w:hAnsi="Times New Roman" w:cs="Times New Roman"/>
          <w:b/>
          <w:sz w:val="24"/>
          <w:szCs w:val="24"/>
        </w:rPr>
        <w:t>Informed</w:t>
      </w:r>
      <w:r w:rsidRPr="0082238C">
        <w:rPr>
          <w:rFonts w:ascii="Times New Roman" w:hAnsi="Times New Roman" w:cs="Times New Roman"/>
          <w:sz w:val="24"/>
          <w:szCs w:val="24"/>
        </w:rPr>
        <w:t xml:space="preserve"> – the complete process flow needs to be informed to both client and the team who is performing the process.</w:t>
      </w:r>
    </w:p>
    <w:p w:rsidR="0063028B" w:rsidRPr="0082238C" w:rsidRDefault="00582258" w:rsidP="00C552E0">
      <w:pPr>
        <w:rPr>
          <w:rFonts w:ascii="Times New Roman" w:hAnsi="Times New Roman" w:cs="Times New Roman"/>
          <w:b/>
          <w:sz w:val="24"/>
          <w:szCs w:val="24"/>
        </w:rPr>
      </w:pPr>
      <w:r w:rsidRPr="0082238C">
        <w:rPr>
          <w:rFonts w:ascii="Times New Roman" w:hAnsi="Times New Roman" w:cs="Times New Roman"/>
          <w:b/>
          <w:sz w:val="24"/>
          <w:szCs w:val="24"/>
        </w:rPr>
        <w:t xml:space="preserve">What </w:t>
      </w:r>
      <w:r w:rsidR="00394D2D" w:rsidRPr="0082238C">
        <w:rPr>
          <w:rFonts w:ascii="Times New Roman" w:hAnsi="Times New Roman" w:cs="Times New Roman"/>
          <w:b/>
          <w:sz w:val="24"/>
          <w:szCs w:val="24"/>
        </w:rPr>
        <w:t>document to write –</w:t>
      </w:r>
    </w:p>
    <w:p w:rsidR="00394D2D" w:rsidRPr="0082238C" w:rsidRDefault="00B22EDA" w:rsidP="00C552E0">
      <w:pPr>
        <w:rPr>
          <w:rFonts w:ascii="Times New Roman" w:hAnsi="Times New Roman" w:cs="Times New Roman"/>
          <w:sz w:val="24"/>
          <w:szCs w:val="24"/>
        </w:rPr>
      </w:pPr>
      <w:r w:rsidRPr="0082238C">
        <w:rPr>
          <w:rFonts w:ascii="Times New Roman" w:hAnsi="Times New Roman" w:cs="Times New Roman"/>
          <w:sz w:val="24"/>
          <w:szCs w:val="24"/>
        </w:rPr>
        <w:t>Initiation of</w:t>
      </w:r>
      <w:r w:rsidR="0002009F" w:rsidRPr="0082238C">
        <w:rPr>
          <w:rFonts w:ascii="Times New Roman" w:hAnsi="Times New Roman" w:cs="Times New Roman"/>
          <w:sz w:val="24"/>
          <w:szCs w:val="24"/>
        </w:rPr>
        <w:t xml:space="preserve"> document </w:t>
      </w:r>
      <w:r w:rsidR="00ED0CA0" w:rsidRPr="0082238C">
        <w:rPr>
          <w:rFonts w:ascii="Times New Roman" w:hAnsi="Times New Roman" w:cs="Times New Roman"/>
          <w:sz w:val="24"/>
          <w:szCs w:val="24"/>
        </w:rPr>
        <w:t>is</w:t>
      </w:r>
      <w:r w:rsidR="001B4A1E" w:rsidRPr="0082238C">
        <w:rPr>
          <w:rFonts w:ascii="Times New Roman" w:hAnsi="Times New Roman" w:cs="Times New Roman"/>
          <w:sz w:val="24"/>
          <w:szCs w:val="24"/>
        </w:rPr>
        <w:t xml:space="preserve"> to know the objective and</w:t>
      </w:r>
      <w:r w:rsidR="0002009F" w:rsidRPr="0082238C">
        <w:rPr>
          <w:rFonts w:ascii="Times New Roman" w:hAnsi="Times New Roman" w:cs="Times New Roman"/>
          <w:sz w:val="24"/>
          <w:szCs w:val="24"/>
        </w:rPr>
        <w:t xml:space="preserve"> scope </w:t>
      </w:r>
      <w:r w:rsidR="004A28F3" w:rsidRPr="0082238C">
        <w:rPr>
          <w:rFonts w:ascii="Times New Roman" w:hAnsi="Times New Roman" w:cs="Times New Roman"/>
          <w:sz w:val="24"/>
          <w:szCs w:val="24"/>
        </w:rPr>
        <w:t>o</w:t>
      </w:r>
      <w:r w:rsidR="001B4A1E" w:rsidRPr="0082238C">
        <w:rPr>
          <w:rFonts w:ascii="Times New Roman" w:hAnsi="Times New Roman" w:cs="Times New Roman"/>
          <w:sz w:val="24"/>
          <w:szCs w:val="24"/>
        </w:rPr>
        <w:t xml:space="preserve">f </w:t>
      </w:r>
      <w:r w:rsidR="0002009F" w:rsidRPr="0082238C">
        <w:rPr>
          <w:rFonts w:ascii="Times New Roman" w:hAnsi="Times New Roman" w:cs="Times New Roman"/>
          <w:sz w:val="24"/>
          <w:szCs w:val="24"/>
        </w:rPr>
        <w:t xml:space="preserve">the stakeholders who gives the project to us. </w:t>
      </w:r>
      <w:r w:rsidRPr="0082238C">
        <w:rPr>
          <w:rFonts w:ascii="Times New Roman" w:hAnsi="Times New Roman" w:cs="Times New Roman"/>
          <w:sz w:val="24"/>
          <w:szCs w:val="24"/>
        </w:rPr>
        <w:t>And the documents are</w:t>
      </w:r>
    </w:p>
    <w:p w:rsidR="00B22EDA" w:rsidRPr="0082238C" w:rsidRDefault="00B22EDA" w:rsidP="00C552E0">
      <w:pPr>
        <w:rPr>
          <w:rFonts w:ascii="Times New Roman" w:hAnsi="Times New Roman" w:cs="Times New Roman"/>
          <w:sz w:val="24"/>
          <w:szCs w:val="24"/>
        </w:rPr>
      </w:pPr>
      <w:r w:rsidRPr="0082238C">
        <w:rPr>
          <w:rFonts w:ascii="Times New Roman" w:hAnsi="Times New Roman" w:cs="Times New Roman"/>
          <w:b/>
          <w:sz w:val="24"/>
          <w:szCs w:val="24"/>
        </w:rPr>
        <w:t>Business Requirement Document (BRD)</w:t>
      </w:r>
      <w:r w:rsidRPr="0082238C">
        <w:rPr>
          <w:rFonts w:ascii="Times New Roman" w:hAnsi="Times New Roman" w:cs="Times New Roman"/>
          <w:sz w:val="24"/>
          <w:szCs w:val="24"/>
        </w:rPr>
        <w:t xml:space="preserve"> – this is the first and most important document of the business that gives you the outline of the business needs and goals. This is created at the beginning of the </w:t>
      </w:r>
      <w:r w:rsidR="00766E8F" w:rsidRPr="0082238C">
        <w:rPr>
          <w:rFonts w:ascii="Times New Roman" w:hAnsi="Times New Roman" w:cs="Times New Roman"/>
          <w:sz w:val="24"/>
          <w:szCs w:val="24"/>
        </w:rPr>
        <w:t>project and it acts like the foundation of the business.</w:t>
      </w:r>
    </w:p>
    <w:p w:rsidR="00A847C4" w:rsidRPr="0082238C" w:rsidRDefault="00A847C4" w:rsidP="00C552E0">
      <w:pPr>
        <w:rPr>
          <w:rFonts w:ascii="Times New Roman" w:hAnsi="Times New Roman" w:cs="Times New Roman"/>
          <w:sz w:val="24"/>
          <w:szCs w:val="24"/>
        </w:rPr>
      </w:pPr>
      <w:r w:rsidRPr="0082238C">
        <w:rPr>
          <w:rFonts w:ascii="Times New Roman" w:hAnsi="Times New Roman" w:cs="Times New Roman"/>
          <w:b/>
          <w:sz w:val="24"/>
          <w:szCs w:val="24"/>
        </w:rPr>
        <w:t>Functional Requirement Document (FRD)</w:t>
      </w:r>
      <w:r w:rsidRPr="0082238C">
        <w:rPr>
          <w:rFonts w:ascii="Times New Roman" w:hAnsi="Times New Roman" w:cs="Times New Roman"/>
          <w:sz w:val="24"/>
          <w:szCs w:val="24"/>
        </w:rPr>
        <w:t xml:space="preserve"> – this document explains you detail on how the project is </w:t>
      </w:r>
      <w:r w:rsidR="00ED655C" w:rsidRPr="0082238C">
        <w:rPr>
          <w:rFonts w:ascii="Times New Roman" w:hAnsi="Times New Roman" w:cs="Times New Roman"/>
          <w:sz w:val="24"/>
          <w:szCs w:val="24"/>
        </w:rPr>
        <w:t>going to be performed in the way</w:t>
      </w:r>
      <w:r w:rsidRPr="0082238C">
        <w:rPr>
          <w:rFonts w:ascii="Times New Roman" w:hAnsi="Times New Roman" w:cs="Times New Roman"/>
          <w:sz w:val="24"/>
          <w:szCs w:val="24"/>
        </w:rPr>
        <w:t xml:space="preserve"> that we can fulfill the ultimate aim of the project.</w:t>
      </w:r>
      <w:r w:rsidR="00211E82" w:rsidRPr="0082238C">
        <w:rPr>
          <w:rFonts w:ascii="Times New Roman" w:hAnsi="Times New Roman" w:cs="Times New Roman"/>
          <w:sz w:val="24"/>
          <w:szCs w:val="24"/>
        </w:rPr>
        <w:t xml:space="preserve"> It is created after the BRD gets breakdown in to technical needs.</w:t>
      </w:r>
    </w:p>
    <w:p w:rsidR="00BE62BC" w:rsidRPr="0082238C" w:rsidRDefault="00BE62BC" w:rsidP="00C552E0">
      <w:pPr>
        <w:rPr>
          <w:rFonts w:ascii="Times New Roman" w:hAnsi="Times New Roman" w:cs="Times New Roman"/>
          <w:sz w:val="24"/>
          <w:szCs w:val="24"/>
        </w:rPr>
      </w:pPr>
      <w:r w:rsidRPr="0082238C">
        <w:rPr>
          <w:rFonts w:ascii="Times New Roman" w:hAnsi="Times New Roman" w:cs="Times New Roman"/>
          <w:b/>
          <w:sz w:val="24"/>
          <w:szCs w:val="24"/>
        </w:rPr>
        <w:t>Non-functional Requirement</w:t>
      </w:r>
      <w:r w:rsidRPr="0082238C">
        <w:rPr>
          <w:rFonts w:ascii="Times New Roman" w:hAnsi="Times New Roman" w:cs="Times New Roman"/>
          <w:sz w:val="24"/>
          <w:szCs w:val="24"/>
        </w:rPr>
        <w:t xml:space="preserve"> </w:t>
      </w:r>
      <w:r w:rsidR="00AE01F6" w:rsidRPr="0082238C">
        <w:rPr>
          <w:rFonts w:ascii="Times New Roman" w:hAnsi="Times New Roman" w:cs="Times New Roman"/>
          <w:sz w:val="24"/>
          <w:szCs w:val="24"/>
        </w:rPr>
        <w:t>–</w:t>
      </w:r>
      <w:r w:rsidRPr="0082238C">
        <w:rPr>
          <w:rFonts w:ascii="Times New Roman" w:hAnsi="Times New Roman" w:cs="Times New Roman"/>
          <w:sz w:val="24"/>
          <w:szCs w:val="24"/>
        </w:rPr>
        <w:t xml:space="preserve"> </w:t>
      </w:r>
      <w:r w:rsidR="00AE01F6" w:rsidRPr="0082238C">
        <w:rPr>
          <w:rFonts w:ascii="Times New Roman" w:hAnsi="Times New Roman" w:cs="Times New Roman"/>
          <w:sz w:val="24"/>
          <w:szCs w:val="24"/>
        </w:rPr>
        <w:t>are the other requirement that helps the project to perform as expected. Requirement that are not in our project but the facilities that we need to perform our project and complete the project as expected. Example performance, quality, security and usability of the system.</w:t>
      </w:r>
    </w:p>
    <w:p w:rsidR="00E4573B" w:rsidRPr="0082238C" w:rsidRDefault="00E4573B" w:rsidP="00C552E0">
      <w:pPr>
        <w:rPr>
          <w:rFonts w:ascii="Times New Roman" w:hAnsi="Times New Roman" w:cs="Times New Roman"/>
          <w:sz w:val="24"/>
          <w:szCs w:val="24"/>
        </w:rPr>
      </w:pPr>
      <w:r w:rsidRPr="0082238C">
        <w:rPr>
          <w:rFonts w:ascii="Times New Roman" w:hAnsi="Times New Roman" w:cs="Times New Roman"/>
          <w:b/>
          <w:sz w:val="24"/>
          <w:szCs w:val="24"/>
        </w:rPr>
        <w:t>Use Case Document</w:t>
      </w:r>
      <w:r w:rsidRPr="0082238C">
        <w:rPr>
          <w:rFonts w:ascii="Times New Roman" w:hAnsi="Times New Roman" w:cs="Times New Roman"/>
          <w:sz w:val="24"/>
          <w:szCs w:val="24"/>
        </w:rPr>
        <w:t xml:space="preserve"> – this document explains how a user interacts with the system to achieve the project goal. It is the core document in software development which explain system requirement, understand the user needs and outline the step by stem interaction.</w:t>
      </w:r>
    </w:p>
    <w:p w:rsidR="00BD7754" w:rsidRPr="0082238C" w:rsidRDefault="00BD7754" w:rsidP="00C552E0">
      <w:pPr>
        <w:rPr>
          <w:rFonts w:ascii="Times New Roman" w:hAnsi="Times New Roman" w:cs="Times New Roman"/>
          <w:sz w:val="24"/>
          <w:szCs w:val="24"/>
        </w:rPr>
      </w:pPr>
      <w:r w:rsidRPr="0082238C">
        <w:rPr>
          <w:rFonts w:ascii="Times New Roman" w:hAnsi="Times New Roman" w:cs="Times New Roman"/>
          <w:b/>
          <w:sz w:val="24"/>
          <w:szCs w:val="24"/>
        </w:rPr>
        <w:t>Test Case Document</w:t>
      </w:r>
      <w:r w:rsidRPr="0082238C">
        <w:rPr>
          <w:rFonts w:ascii="Times New Roman" w:hAnsi="Times New Roman" w:cs="Times New Roman"/>
          <w:sz w:val="24"/>
          <w:szCs w:val="24"/>
        </w:rPr>
        <w:t xml:space="preserve"> </w:t>
      </w:r>
      <w:r w:rsidR="0096225B" w:rsidRPr="0082238C">
        <w:rPr>
          <w:rFonts w:ascii="Times New Roman" w:hAnsi="Times New Roman" w:cs="Times New Roman"/>
          <w:sz w:val="24"/>
          <w:szCs w:val="24"/>
        </w:rPr>
        <w:t>–</w:t>
      </w:r>
      <w:r w:rsidRPr="0082238C">
        <w:rPr>
          <w:rFonts w:ascii="Times New Roman" w:hAnsi="Times New Roman" w:cs="Times New Roman"/>
          <w:sz w:val="24"/>
          <w:szCs w:val="24"/>
        </w:rPr>
        <w:t xml:space="preserve"> </w:t>
      </w:r>
      <w:r w:rsidR="0096225B" w:rsidRPr="0082238C">
        <w:rPr>
          <w:rFonts w:ascii="Times New Roman" w:hAnsi="Times New Roman" w:cs="Times New Roman"/>
          <w:sz w:val="24"/>
          <w:szCs w:val="24"/>
        </w:rPr>
        <w:t>this document explains what are the test done in this project, writing the test case, issues identified, and the final executed reports from the tester to say the performance of the software developed and the end result of the same.</w:t>
      </w:r>
    </w:p>
    <w:p w:rsidR="00EA6385" w:rsidRPr="0082238C" w:rsidRDefault="005E0396" w:rsidP="00C552E0">
      <w:pPr>
        <w:rPr>
          <w:rFonts w:ascii="Times New Roman" w:hAnsi="Times New Roman" w:cs="Times New Roman"/>
          <w:b/>
          <w:sz w:val="24"/>
          <w:szCs w:val="24"/>
        </w:rPr>
      </w:pPr>
      <w:r w:rsidRPr="0082238C">
        <w:rPr>
          <w:rFonts w:ascii="Times New Roman" w:hAnsi="Times New Roman" w:cs="Times New Roman"/>
          <w:b/>
          <w:sz w:val="24"/>
          <w:szCs w:val="24"/>
        </w:rPr>
        <w:t xml:space="preserve">How to take sign-off on the document </w:t>
      </w:r>
      <w:r w:rsidR="00B53233" w:rsidRPr="0082238C">
        <w:rPr>
          <w:rFonts w:ascii="Times New Roman" w:hAnsi="Times New Roman" w:cs="Times New Roman"/>
          <w:b/>
          <w:sz w:val="24"/>
          <w:szCs w:val="24"/>
        </w:rPr>
        <w:t>–</w:t>
      </w:r>
      <w:r w:rsidRPr="0082238C">
        <w:rPr>
          <w:rFonts w:ascii="Times New Roman" w:hAnsi="Times New Roman" w:cs="Times New Roman"/>
          <w:b/>
          <w:sz w:val="24"/>
          <w:szCs w:val="24"/>
        </w:rPr>
        <w:t xml:space="preserve"> </w:t>
      </w:r>
    </w:p>
    <w:p w:rsidR="005E0396" w:rsidRPr="0082238C" w:rsidRDefault="00693CDF" w:rsidP="00C552E0">
      <w:pPr>
        <w:rPr>
          <w:rFonts w:ascii="Times New Roman" w:hAnsi="Times New Roman" w:cs="Times New Roman"/>
          <w:sz w:val="24"/>
          <w:szCs w:val="24"/>
        </w:rPr>
      </w:pPr>
      <w:r w:rsidRPr="0082238C">
        <w:rPr>
          <w:rFonts w:ascii="Times New Roman" w:hAnsi="Times New Roman" w:cs="Times New Roman"/>
          <w:sz w:val="24"/>
          <w:szCs w:val="24"/>
        </w:rPr>
        <w:t xml:space="preserve">this can be taken through </w:t>
      </w:r>
      <w:r w:rsidR="00EA6385" w:rsidRPr="0082238C">
        <w:rPr>
          <w:rFonts w:ascii="Times New Roman" w:hAnsi="Times New Roman" w:cs="Times New Roman"/>
          <w:sz w:val="24"/>
          <w:szCs w:val="24"/>
        </w:rPr>
        <w:t>a</w:t>
      </w:r>
      <w:r w:rsidRPr="0082238C">
        <w:rPr>
          <w:rFonts w:ascii="Times New Roman" w:hAnsi="Times New Roman" w:cs="Times New Roman"/>
          <w:sz w:val="24"/>
          <w:szCs w:val="24"/>
        </w:rPr>
        <w:t xml:space="preserve"> for</w:t>
      </w:r>
      <w:r w:rsidR="007C6363" w:rsidRPr="0082238C">
        <w:rPr>
          <w:rFonts w:ascii="Times New Roman" w:hAnsi="Times New Roman" w:cs="Times New Roman"/>
          <w:sz w:val="24"/>
          <w:szCs w:val="24"/>
        </w:rPr>
        <w:t>mal email also on the document.</w:t>
      </w:r>
    </w:p>
    <w:p w:rsidR="00231B53" w:rsidRPr="0082238C" w:rsidRDefault="00E314B7" w:rsidP="00C552E0">
      <w:pPr>
        <w:rPr>
          <w:rFonts w:ascii="Times New Roman" w:hAnsi="Times New Roman" w:cs="Times New Roman"/>
          <w:b/>
          <w:sz w:val="24"/>
          <w:szCs w:val="24"/>
        </w:rPr>
      </w:pPr>
      <w:r w:rsidRPr="0082238C">
        <w:rPr>
          <w:rFonts w:ascii="Times New Roman" w:hAnsi="Times New Roman" w:cs="Times New Roman"/>
          <w:b/>
          <w:sz w:val="24"/>
          <w:szCs w:val="24"/>
        </w:rPr>
        <w:t xml:space="preserve">What communication channels to established </w:t>
      </w:r>
      <w:r w:rsidR="00EB0744" w:rsidRPr="0082238C">
        <w:rPr>
          <w:rFonts w:ascii="Times New Roman" w:hAnsi="Times New Roman" w:cs="Times New Roman"/>
          <w:b/>
          <w:sz w:val="24"/>
          <w:szCs w:val="24"/>
        </w:rPr>
        <w:t>and implement.</w:t>
      </w:r>
    </w:p>
    <w:p w:rsidR="00231B53" w:rsidRPr="0082238C" w:rsidRDefault="00EB0744" w:rsidP="00C552E0">
      <w:pPr>
        <w:rPr>
          <w:rFonts w:ascii="Times New Roman" w:hAnsi="Times New Roman" w:cs="Times New Roman"/>
          <w:sz w:val="24"/>
          <w:szCs w:val="24"/>
        </w:rPr>
      </w:pPr>
      <w:r w:rsidRPr="0082238C">
        <w:rPr>
          <w:rFonts w:ascii="Times New Roman" w:hAnsi="Times New Roman" w:cs="Times New Roman"/>
          <w:sz w:val="24"/>
          <w:szCs w:val="24"/>
        </w:rPr>
        <w:t>Regular meeting, weekly or daily stand-up, sprint review meeting, emails and monthly stakeholders update meetings.</w:t>
      </w:r>
    </w:p>
    <w:p w:rsidR="00231B53" w:rsidRPr="0082238C" w:rsidRDefault="00231B53" w:rsidP="00C552E0">
      <w:pPr>
        <w:rPr>
          <w:rFonts w:ascii="Times New Roman" w:hAnsi="Times New Roman" w:cs="Times New Roman"/>
          <w:sz w:val="24"/>
          <w:szCs w:val="24"/>
        </w:rPr>
      </w:pPr>
    </w:p>
    <w:p w:rsidR="00231B53" w:rsidRPr="0082238C" w:rsidRDefault="00693CDF" w:rsidP="00C552E0">
      <w:pPr>
        <w:rPr>
          <w:rFonts w:ascii="Times New Roman" w:hAnsi="Times New Roman" w:cs="Times New Roman"/>
          <w:b/>
          <w:sz w:val="24"/>
          <w:szCs w:val="24"/>
        </w:rPr>
      </w:pPr>
      <w:r w:rsidRPr="0082238C">
        <w:rPr>
          <w:rFonts w:ascii="Times New Roman" w:hAnsi="Times New Roman" w:cs="Times New Roman"/>
          <w:b/>
          <w:sz w:val="24"/>
          <w:szCs w:val="24"/>
        </w:rPr>
        <w:t>How to take a</w:t>
      </w:r>
      <w:r w:rsidR="00231B53" w:rsidRPr="0082238C">
        <w:rPr>
          <w:rFonts w:ascii="Times New Roman" w:hAnsi="Times New Roman" w:cs="Times New Roman"/>
          <w:b/>
          <w:sz w:val="24"/>
          <w:szCs w:val="24"/>
        </w:rPr>
        <w:t xml:space="preserve">pproval from </w:t>
      </w:r>
      <w:r w:rsidR="00F74421" w:rsidRPr="0082238C">
        <w:rPr>
          <w:rFonts w:ascii="Times New Roman" w:hAnsi="Times New Roman" w:cs="Times New Roman"/>
          <w:b/>
          <w:sz w:val="24"/>
          <w:szCs w:val="24"/>
        </w:rPr>
        <w:t>client?</w:t>
      </w:r>
    </w:p>
    <w:p w:rsidR="005E0396" w:rsidRPr="0082238C" w:rsidRDefault="00B53233" w:rsidP="00C552E0">
      <w:pPr>
        <w:rPr>
          <w:rFonts w:ascii="Times New Roman" w:hAnsi="Times New Roman" w:cs="Times New Roman"/>
          <w:sz w:val="24"/>
          <w:szCs w:val="24"/>
        </w:rPr>
      </w:pPr>
      <w:r w:rsidRPr="0082238C">
        <w:rPr>
          <w:rFonts w:ascii="Times New Roman" w:hAnsi="Times New Roman" w:cs="Times New Roman"/>
          <w:sz w:val="24"/>
          <w:szCs w:val="24"/>
        </w:rPr>
        <w:t>Organizing the</w:t>
      </w:r>
      <w:r w:rsidR="00231B53" w:rsidRPr="0082238C">
        <w:rPr>
          <w:rFonts w:ascii="Times New Roman" w:hAnsi="Times New Roman" w:cs="Times New Roman"/>
          <w:sz w:val="24"/>
          <w:szCs w:val="24"/>
        </w:rPr>
        <w:t xml:space="preserve"> formal</w:t>
      </w:r>
      <w:r w:rsidRPr="0082238C">
        <w:rPr>
          <w:rFonts w:ascii="Times New Roman" w:hAnsi="Times New Roman" w:cs="Times New Roman"/>
          <w:sz w:val="24"/>
          <w:szCs w:val="24"/>
        </w:rPr>
        <w:t xml:space="preserve"> meeting.</w:t>
      </w:r>
    </w:p>
    <w:p w:rsidR="00B53233" w:rsidRPr="0082238C" w:rsidRDefault="00B53233" w:rsidP="00C552E0">
      <w:pPr>
        <w:rPr>
          <w:rFonts w:ascii="Times New Roman" w:hAnsi="Times New Roman" w:cs="Times New Roman"/>
          <w:sz w:val="24"/>
          <w:szCs w:val="24"/>
        </w:rPr>
      </w:pPr>
      <w:r w:rsidRPr="0082238C">
        <w:rPr>
          <w:rFonts w:ascii="Times New Roman" w:hAnsi="Times New Roman" w:cs="Times New Roman"/>
          <w:sz w:val="24"/>
          <w:szCs w:val="24"/>
        </w:rPr>
        <w:t>Discuss on the document. Feedback of the performance)</w:t>
      </w:r>
    </w:p>
    <w:p w:rsidR="00B53233" w:rsidRPr="0082238C" w:rsidRDefault="00B53233" w:rsidP="00C552E0">
      <w:pPr>
        <w:rPr>
          <w:rFonts w:ascii="Times New Roman" w:hAnsi="Times New Roman" w:cs="Times New Roman"/>
          <w:sz w:val="24"/>
          <w:szCs w:val="24"/>
        </w:rPr>
      </w:pPr>
      <w:r w:rsidRPr="0082238C">
        <w:rPr>
          <w:rFonts w:ascii="Times New Roman" w:hAnsi="Times New Roman" w:cs="Times New Roman"/>
          <w:sz w:val="24"/>
          <w:szCs w:val="24"/>
        </w:rPr>
        <w:t>Document signed.</w:t>
      </w:r>
    </w:p>
    <w:p w:rsidR="006A262F" w:rsidRPr="0082238C" w:rsidRDefault="002732FD" w:rsidP="00C552E0">
      <w:pPr>
        <w:rPr>
          <w:rFonts w:ascii="Times New Roman" w:hAnsi="Times New Roman" w:cs="Times New Roman"/>
          <w:b/>
          <w:sz w:val="24"/>
          <w:szCs w:val="24"/>
        </w:rPr>
      </w:pPr>
      <w:r w:rsidRPr="0082238C">
        <w:rPr>
          <w:rFonts w:ascii="Times New Roman" w:hAnsi="Times New Roman" w:cs="Times New Roman"/>
          <w:b/>
          <w:sz w:val="24"/>
          <w:szCs w:val="24"/>
        </w:rPr>
        <w:t>How to handle the change request?</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Receive the change request.</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Analysis the change request if it is feasible or not.</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Approve or reject the change request.</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Communicate the same.</w:t>
      </w:r>
    </w:p>
    <w:p w:rsidR="002732FD" w:rsidRPr="0082238C" w:rsidRDefault="002732FD" w:rsidP="00C552E0">
      <w:pPr>
        <w:rPr>
          <w:rFonts w:ascii="Times New Roman" w:hAnsi="Times New Roman" w:cs="Times New Roman"/>
          <w:sz w:val="24"/>
          <w:szCs w:val="24"/>
        </w:rPr>
      </w:pPr>
      <w:r w:rsidRPr="0082238C">
        <w:rPr>
          <w:rFonts w:ascii="Times New Roman" w:hAnsi="Times New Roman" w:cs="Times New Roman"/>
          <w:sz w:val="24"/>
          <w:szCs w:val="24"/>
        </w:rPr>
        <w:t>Implement if you are accepting the change request and document it.</w:t>
      </w:r>
    </w:p>
    <w:p w:rsidR="003F0FC4" w:rsidRPr="0082238C" w:rsidRDefault="003F0FC4" w:rsidP="00C552E0">
      <w:pPr>
        <w:rPr>
          <w:rFonts w:ascii="Times New Roman" w:hAnsi="Times New Roman" w:cs="Times New Roman"/>
          <w:b/>
          <w:sz w:val="24"/>
          <w:szCs w:val="24"/>
        </w:rPr>
      </w:pPr>
      <w:r w:rsidRPr="0082238C">
        <w:rPr>
          <w:rFonts w:ascii="Times New Roman" w:hAnsi="Times New Roman" w:cs="Times New Roman"/>
          <w:b/>
          <w:sz w:val="24"/>
          <w:szCs w:val="24"/>
        </w:rPr>
        <w:t xml:space="preserve">How to update the progress to the stakeholders – </w:t>
      </w:r>
    </w:p>
    <w:p w:rsidR="003F0FC4" w:rsidRPr="0082238C" w:rsidRDefault="003F0FC4" w:rsidP="00745E24">
      <w:pPr>
        <w:jc w:val="both"/>
        <w:rPr>
          <w:rFonts w:ascii="Times New Roman" w:hAnsi="Times New Roman" w:cs="Times New Roman"/>
          <w:sz w:val="24"/>
          <w:szCs w:val="24"/>
        </w:rPr>
      </w:pPr>
      <w:r w:rsidRPr="0082238C">
        <w:rPr>
          <w:rFonts w:ascii="Times New Roman" w:hAnsi="Times New Roman" w:cs="Times New Roman"/>
          <w:sz w:val="24"/>
          <w:szCs w:val="24"/>
        </w:rPr>
        <w:t xml:space="preserve">We are </w:t>
      </w:r>
      <w:r w:rsidR="00586690" w:rsidRPr="0082238C">
        <w:rPr>
          <w:rFonts w:ascii="Times New Roman" w:hAnsi="Times New Roman" w:cs="Times New Roman"/>
          <w:sz w:val="24"/>
          <w:szCs w:val="24"/>
        </w:rPr>
        <w:t>conducting daily or weekly calls or meetings there we can update the progress of the project to the client and also the team working on the project will also be aware of where they stand and how to progress.</w:t>
      </w:r>
    </w:p>
    <w:p w:rsidR="00586690" w:rsidRPr="0082238C" w:rsidRDefault="000F04E9" w:rsidP="00745E24">
      <w:pPr>
        <w:jc w:val="both"/>
        <w:rPr>
          <w:rFonts w:ascii="Times New Roman" w:hAnsi="Times New Roman" w:cs="Times New Roman"/>
          <w:b/>
          <w:sz w:val="24"/>
          <w:szCs w:val="24"/>
        </w:rPr>
      </w:pPr>
      <w:r w:rsidRPr="0082238C">
        <w:rPr>
          <w:rFonts w:ascii="Times New Roman" w:hAnsi="Times New Roman" w:cs="Times New Roman"/>
          <w:b/>
          <w:sz w:val="24"/>
          <w:szCs w:val="24"/>
        </w:rPr>
        <w:t>How to take sing-off on the UAT User acceptance test and client project acceptance form from the client?</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This UAT and client project acceptance is very important document which says that the project which is going to be delivered meets the client requirement or not.</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Prepare UAT testing platform</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Conduct a UAT testing to confirm the software is working as per the expectation.</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Record all the test performed</w:t>
      </w:r>
    </w:p>
    <w:p w:rsidR="000F04E9" w:rsidRPr="0082238C" w:rsidRDefault="000F04E9" w:rsidP="00745E24">
      <w:pPr>
        <w:jc w:val="both"/>
        <w:rPr>
          <w:rFonts w:ascii="Times New Roman" w:hAnsi="Times New Roman" w:cs="Times New Roman"/>
          <w:sz w:val="24"/>
          <w:szCs w:val="24"/>
        </w:rPr>
      </w:pPr>
      <w:r w:rsidRPr="0082238C">
        <w:rPr>
          <w:rFonts w:ascii="Times New Roman" w:hAnsi="Times New Roman" w:cs="Times New Roman"/>
          <w:sz w:val="24"/>
          <w:szCs w:val="24"/>
        </w:rPr>
        <w:t xml:space="preserve">If we get to see </w:t>
      </w:r>
      <w:r w:rsidR="00791745" w:rsidRPr="0082238C">
        <w:rPr>
          <w:rFonts w:ascii="Times New Roman" w:hAnsi="Times New Roman" w:cs="Times New Roman"/>
          <w:sz w:val="24"/>
          <w:szCs w:val="24"/>
        </w:rPr>
        <w:t>errors, we need to work on that and fix it.</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Prepare acceptance document</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Review it finally with the client</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Get formal approval</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Document the signed form</w:t>
      </w:r>
    </w:p>
    <w:p w:rsidR="00791745" w:rsidRPr="0082238C" w:rsidRDefault="00791745" w:rsidP="00745E24">
      <w:pPr>
        <w:jc w:val="both"/>
        <w:rPr>
          <w:rFonts w:ascii="Times New Roman" w:hAnsi="Times New Roman" w:cs="Times New Roman"/>
          <w:sz w:val="24"/>
          <w:szCs w:val="24"/>
        </w:rPr>
      </w:pPr>
      <w:r w:rsidRPr="0082238C">
        <w:rPr>
          <w:rFonts w:ascii="Times New Roman" w:hAnsi="Times New Roman" w:cs="Times New Roman"/>
          <w:sz w:val="24"/>
          <w:szCs w:val="24"/>
        </w:rPr>
        <w:t>Communicate the same in a formal email</w:t>
      </w:r>
    </w:p>
    <w:p w:rsidR="00F6334A" w:rsidRPr="0082238C" w:rsidRDefault="00F6334A" w:rsidP="00605646">
      <w:pPr>
        <w:jc w:val="both"/>
        <w:rPr>
          <w:rFonts w:ascii="Times New Roman" w:hAnsi="Times New Roman" w:cs="Times New Roman"/>
          <w:sz w:val="24"/>
          <w:szCs w:val="24"/>
        </w:rPr>
      </w:pP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3 – 3-Tier Architecture</w:t>
      </w: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This tells the 3 layers of the application</w:t>
      </w: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Application layer</w:t>
      </w:r>
      <w:r w:rsidR="00383466" w:rsidRPr="0082238C">
        <w:rPr>
          <w:rFonts w:ascii="Times New Roman" w:eastAsia="Times New Roman" w:hAnsi="Times New Roman" w:cs="Times New Roman"/>
          <w:sz w:val="24"/>
          <w:szCs w:val="24"/>
        </w:rPr>
        <w:t xml:space="preserve"> – it the user facing layer that collects the info</w:t>
      </w:r>
      <w:r w:rsidR="00A12833" w:rsidRPr="0082238C">
        <w:rPr>
          <w:rFonts w:ascii="Times New Roman" w:eastAsia="Times New Roman" w:hAnsi="Times New Roman" w:cs="Times New Roman"/>
          <w:sz w:val="24"/>
          <w:szCs w:val="24"/>
        </w:rPr>
        <w:t>rmation form the user and display the data return from the application tier. Like we load data in to SQL first and write query to get the data that we are in need as per the user need.</w:t>
      </w: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Business logic layer</w:t>
      </w:r>
      <w:r w:rsidR="00A12833" w:rsidRPr="0082238C">
        <w:rPr>
          <w:rFonts w:ascii="Times New Roman" w:eastAsia="Times New Roman" w:hAnsi="Times New Roman" w:cs="Times New Roman"/>
          <w:sz w:val="24"/>
          <w:szCs w:val="24"/>
        </w:rPr>
        <w:t xml:space="preserve"> – this layer acts like a brain of the application. In this layer the business logic is implemented as per the requirement. And it acts like a link between the application laye</w:t>
      </w:r>
      <w:r w:rsidR="00577CAC" w:rsidRPr="0082238C">
        <w:rPr>
          <w:rFonts w:ascii="Times New Roman" w:eastAsia="Times New Roman" w:hAnsi="Times New Roman" w:cs="Times New Roman"/>
          <w:sz w:val="24"/>
          <w:szCs w:val="24"/>
        </w:rPr>
        <w:t>r</w:t>
      </w:r>
      <w:r w:rsidR="00A12833" w:rsidRPr="0082238C">
        <w:rPr>
          <w:rFonts w:ascii="Times New Roman" w:eastAsia="Times New Roman" w:hAnsi="Times New Roman" w:cs="Times New Roman"/>
          <w:sz w:val="24"/>
          <w:szCs w:val="24"/>
        </w:rPr>
        <w:t>s and the data base layer.</w:t>
      </w:r>
    </w:p>
    <w:p w:rsidR="00605646" w:rsidRPr="0082238C" w:rsidRDefault="00605646" w:rsidP="00605646">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Data base layer</w:t>
      </w:r>
      <w:r w:rsidRPr="0082238C">
        <w:rPr>
          <w:rFonts w:ascii="Times New Roman" w:eastAsia="Times New Roman" w:hAnsi="Times New Roman" w:cs="Times New Roman"/>
          <w:sz w:val="24"/>
          <w:szCs w:val="24"/>
        </w:rPr>
        <w:t xml:space="preserve"> </w:t>
      </w:r>
      <w:r w:rsidR="00577CAC" w:rsidRPr="0082238C">
        <w:rPr>
          <w:rFonts w:ascii="Times New Roman" w:eastAsia="Times New Roman" w:hAnsi="Times New Roman" w:cs="Times New Roman"/>
          <w:sz w:val="24"/>
          <w:szCs w:val="24"/>
        </w:rPr>
        <w:t xml:space="preserve">– in this layer only the application data is being stored and managed. </w:t>
      </w:r>
      <w:r w:rsidR="00C347E2" w:rsidRPr="0082238C">
        <w:rPr>
          <w:rFonts w:ascii="Times New Roman" w:eastAsia="Times New Roman" w:hAnsi="Times New Roman" w:cs="Times New Roman"/>
          <w:sz w:val="24"/>
          <w:szCs w:val="24"/>
        </w:rPr>
        <w:t>This stage is responsible for safe storage and retrieval of data if needed.</w:t>
      </w:r>
    </w:p>
    <w:p w:rsidR="005A5CB0" w:rsidRPr="0082238C" w:rsidRDefault="005A5CB0" w:rsidP="00605646">
      <w:pPr>
        <w:jc w:val="both"/>
        <w:rPr>
          <w:rFonts w:ascii="Times New Roman" w:eastAsia="Times New Roman" w:hAnsi="Times New Roman" w:cs="Times New Roman"/>
          <w:sz w:val="24"/>
          <w:szCs w:val="24"/>
        </w:rPr>
      </w:pPr>
    </w:p>
    <w:p w:rsidR="005A5CB0" w:rsidRPr="0082238C" w:rsidRDefault="005A5CB0"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4 - BA Approach Strategy for Framing Questions</w:t>
      </w:r>
    </w:p>
    <w:p w:rsidR="005A5CB0" w:rsidRPr="0082238C" w:rsidRDefault="005A5CB0" w:rsidP="005A5CB0">
      <w:pPr>
        <w:spacing w:after="9" w:line="261" w:lineRule="auto"/>
        <w:ind w:right="136"/>
        <w:rPr>
          <w:rFonts w:ascii="Times New Roman" w:hAnsi="Times New Roman" w:cs="Times New Roman"/>
          <w:sz w:val="24"/>
          <w:szCs w:val="24"/>
        </w:rPr>
      </w:pPr>
      <w:r w:rsidRPr="0082238C">
        <w:rPr>
          <w:rFonts w:ascii="Times New Roman" w:eastAsia="Times New Roman" w:hAnsi="Times New Roman" w:cs="Times New Roman"/>
          <w:sz w:val="24"/>
          <w:szCs w:val="24"/>
        </w:rPr>
        <w:t xml:space="preserve">Business Analyst should keep What points in his/her mind before he frames a Question to ask to the Stakeholder  </w:t>
      </w:r>
    </w:p>
    <w:p w:rsidR="00641242" w:rsidRPr="0082238C" w:rsidRDefault="00641242"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5W 1H approach – this approach will be very use full for doing the requirement gathering. We understand the real situation by this approach. In this we ask question like who,</w:t>
      </w:r>
      <w:r w:rsidR="00FD0716" w:rsidRPr="0082238C">
        <w:rPr>
          <w:rFonts w:ascii="Times New Roman" w:eastAsia="Times New Roman" w:hAnsi="Times New Roman" w:cs="Times New Roman"/>
          <w:sz w:val="24"/>
          <w:szCs w:val="24"/>
        </w:rPr>
        <w:t xml:space="preserve"> </w:t>
      </w:r>
      <w:r w:rsidRPr="0082238C">
        <w:rPr>
          <w:rFonts w:ascii="Times New Roman" w:eastAsia="Times New Roman" w:hAnsi="Times New Roman" w:cs="Times New Roman"/>
          <w:sz w:val="24"/>
          <w:szCs w:val="24"/>
        </w:rPr>
        <w:t>what,</w:t>
      </w:r>
      <w:r w:rsidR="00FD0716" w:rsidRPr="0082238C">
        <w:rPr>
          <w:rFonts w:ascii="Times New Roman" w:eastAsia="Times New Roman" w:hAnsi="Times New Roman" w:cs="Times New Roman"/>
          <w:sz w:val="24"/>
          <w:szCs w:val="24"/>
        </w:rPr>
        <w:t xml:space="preserve"> </w:t>
      </w:r>
      <w:r w:rsidRPr="0082238C">
        <w:rPr>
          <w:rFonts w:ascii="Times New Roman" w:eastAsia="Times New Roman" w:hAnsi="Times New Roman" w:cs="Times New Roman"/>
          <w:sz w:val="24"/>
          <w:szCs w:val="24"/>
        </w:rPr>
        <w:t>when,</w:t>
      </w:r>
      <w:r w:rsidR="00FD0716" w:rsidRPr="0082238C">
        <w:rPr>
          <w:rFonts w:ascii="Times New Roman" w:eastAsia="Times New Roman" w:hAnsi="Times New Roman" w:cs="Times New Roman"/>
          <w:sz w:val="24"/>
          <w:szCs w:val="24"/>
        </w:rPr>
        <w:t xml:space="preserve"> </w:t>
      </w:r>
      <w:r w:rsidRPr="0082238C">
        <w:rPr>
          <w:rFonts w:ascii="Times New Roman" w:eastAsia="Times New Roman" w:hAnsi="Times New Roman" w:cs="Times New Roman"/>
          <w:sz w:val="24"/>
          <w:szCs w:val="24"/>
        </w:rPr>
        <w:t>why</w:t>
      </w:r>
      <w:r w:rsidR="00FD0716" w:rsidRPr="0082238C">
        <w:rPr>
          <w:rFonts w:ascii="Times New Roman" w:eastAsia="Times New Roman" w:hAnsi="Times New Roman" w:cs="Times New Roman"/>
          <w:sz w:val="24"/>
          <w:szCs w:val="24"/>
        </w:rPr>
        <w:t>, where and how.</w:t>
      </w:r>
    </w:p>
    <w:p w:rsidR="00A40734" w:rsidRPr="0082238C" w:rsidRDefault="00A40734"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RACI matrix this helps to identify which role is given to whom and responsibility is with whom in the team.</w:t>
      </w:r>
      <w:r w:rsidR="00576840" w:rsidRPr="0082238C">
        <w:rPr>
          <w:rFonts w:ascii="Times New Roman" w:eastAsia="Times New Roman" w:hAnsi="Times New Roman" w:cs="Times New Roman"/>
          <w:sz w:val="24"/>
          <w:szCs w:val="24"/>
        </w:rPr>
        <w:t xml:space="preserve"> So clear understanding of th</w:t>
      </w:r>
      <w:r w:rsidR="00D477A6" w:rsidRPr="0082238C">
        <w:rPr>
          <w:rFonts w:ascii="Times New Roman" w:eastAsia="Times New Roman" w:hAnsi="Times New Roman" w:cs="Times New Roman"/>
          <w:sz w:val="24"/>
          <w:szCs w:val="24"/>
        </w:rPr>
        <w:t>e work and responsibility is bei</w:t>
      </w:r>
      <w:r w:rsidR="00576840" w:rsidRPr="0082238C">
        <w:rPr>
          <w:rFonts w:ascii="Times New Roman" w:eastAsia="Times New Roman" w:hAnsi="Times New Roman" w:cs="Times New Roman"/>
          <w:sz w:val="24"/>
          <w:szCs w:val="24"/>
        </w:rPr>
        <w:t>n</w:t>
      </w:r>
      <w:r w:rsidR="00D477A6" w:rsidRPr="0082238C">
        <w:rPr>
          <w:rFonts w:ascii="Times New Roman" w:eastAsia="Times New Roman" w:hAnsi="Times New Roman" w:cs="Times New Roman"/>
          <w:sz w:val="24"/>
          <w:szCs w:val="24"/>
        </w:rPr>
        <w:t>g</w:t>
      </w:r>
      <w:r w:rsidR="00576840" w:rsidRPr="0082238C">
        <w:rPr>
          <w:rFonts w:ascii="Times New Roman" w:eastAsia="Times New Roman" w:hAnsi="Times New Roman" w:cs="Times New Roman"/>
          <w:sz w:val="24"/>
          <w:szCs w:val="24"/>
        </w:rPr>
        <w:t xml:space="preserve"> taken.</w:t>
      </w:r>
    </w:p>
    <w:p w:rsidR="0099384C" w:rsidRPr="0082238C" w:rsidRDefault="0099384C"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SMART approach – Specific, Measurable, Achievable, Relevant, time.</w:t>
      </w:r>
    </w:p>
    <w:p w:rsidR="0099384C" w:rsidRPr="0082238C" w:rsidRDefault="0099384C"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Specific – to fix the goal very clear. Like develop a platform for farmers to browse, purchase and receive the agricultural product.</w:t>
      </w:r>
    </w:p>
    <w:p w:rsidR="00C42167" w:rsidRPr="0082238C" w:rsidRDefault="00C42167"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 xml:space="preserve">Measurable </w:t>
      </w:r>
      <w:r w:rsidR="00FD6B84" w:rsidRPr="0082238C">
        <w:rPr>
          <w:rFonts w:ascii="Times New Roman" w:eastAsia="Times New Roman" w:hAnsi="Times New Roman" w:cs="Times New Roman"/>
          <w:sz w:val="24"/>
          <w:szCs w:val="24"/>
        </w:rPr>
        <w:t>–</w:t>
      </w:r>
      <w:r w:rsidRPr="0082238C">
        <w:rPr>
          <w:rFonts w:ascii="Times New Roman" w:eastAsia="Times New Roman" w:hAnsi="Times New Roman" w:cs="Times New Roman"/>
          <w:sz w:val="24"/>
          <w:szCs w:val="24"/>
        </w:rPr>
        <w:t xml:space="preserve"> </w:t>
      </w:r>
      <w:r w:rsidR="00FD6B84" w:rsidRPr="0082238C">
        <w:rPr>
          <w:rFonts w:ascii="Times New Roman" w:eastAsia="Times New Roman" w:hAnsi="Times New Roman" w:cs="Times New Roman"/>
          <w:sz w:val="24"/>
          <w:szCs w:val="24"/>
        </w:rPr>
        <w:t>to have a clear numerical expectation to be filled. Like</w:t>
      </w:r>
      <w:r w:rsidR="00A61758" w:rsidRPr="0082238C">
        <w:rPr>
          <w:rFonts w:ascii="Times New Roman" w:eastAsia="Times New Roman" w:hAnsi="Times New Roman" w:cs="Times New Roman"/>
          <w:sz w:val="24"/>
          <w:szCs w:val="24"/>
        </w:rPr>
        <w:t xml:space="preserve"> to ensure</w:t>
      </w:r>
      <w:r w:rsidR="00FD6B84" w:rsidRPr="0082238C">
        <w:rPr>
          <w:rFonts w:ascii="Times New Roman" w:eastAsia="Times New Roman" w:hAnsi="Times New Roman" w:cs="Times New Roman"/>
          <w:sz w:val="24"/>
          <w:szCs w:val="24"/>
        </w:rPr>
        <w:t xml:space="preserve"> at</w:t>
      </w:r>
      <w:r w:rsidR="00A61758" w:rsidRPr="0082238C">
        <w:rPr>
          <w:rFonts w:ascii="Times New Roman" w:eastAsia="Times New Roman" w:hAnsi="Times New Roman" w:cs="Times New Roman"/>
          <w:sz w:val="24"/>
          <w:szCs w:val="24"/>
        </w:rPr>
        <w:t xml:space="preserve"> </w:t>
      </w:r>
      <w:r w:rsidR="00FD6B84" w:rsidRPr="0082238C">
        <w:rPr>
          <w:rFonts w:ascii="Times New Roman" w:eastAsia="Times New Roman" w:hAnsi="Times New Roman" w:cs="Times New Roman"/>
          <w:sz w:val="24"/>
          <w:szCs w:val="24"/>
        </w:rPr>
        <w:t xml:space="preserve">least </w:t>
      </w:r>
      <w:r w:rsidR="00A61758" w:rsidRPr="0082238C">
        <w:rPr>
          <w:rFonts w:ascii="Times New Roman" w:eastAsia="Times New Roman" w:hAnsi="Times New Roman" w:cs="Times New Roman"/>
          <w:sz w:val="24"/>
          <w:szCs w:val="24"/>
        </w:rPr>
        <w:t>90% of the farmers should be able to place the order successfully in the UAT platform.</w:t>
      </w:r>
    </w:p>
    <w:p w:rsidR="007D7203" w:rsidRPr="0082238C" w:rsidRDefault="007D7203"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Achievable – we should be able to complete the project in the give time frame with the amount available.</w:t>
      </w:r>
    </w:p>
    <w:p w:rsidR="009A0F03" w:rsidRPr="0082238C" w:rsidRDefault="009A0F03"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Relevant – by our work we should be developing a platform that providing the product which is really needed for the farmers the end user. Our product should be relevant.</w:t>
      </w:r>
    </w:p>
    <w:p w:rsidR="002D3C5A" w:rsidRPr="0082238C" w:rsidRDefault="002D3C5A"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Time – complete the project with in the given time frame. 18 month</w:t>
      </w:r>
    </w:p>
    <w:p w:rsidR="005C5927" w:rsidRPr="0082238C" w:rsidRDefault="005C5927"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Use case – how the online platform will connect the farmers and the manufacturer getting connected and interact in the website and getting benefited.</w:t>
      </w:r>
    </w:p>
    <w:p w:rsidR="00F95AFD" w:rsidRPr="0082238C" w:rsidRDefault="00F95AFD" w:rsidP="005A5CB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 xml:space="preserve">Use case specific </w:t>
      </w:r>
      <w:r w:rsidR="00B67063" w:rsidRPr="0082238C">
        <w:rPr>
          <w:rFonts w:ascii="Times New Roman" w:eastAsia="Times New Roman" w:hAnsi="Times New Roman" w:cs="Times New Roman"/>
          <w:sz w:val="24"/>
          <w:szCs w:val="24"/>
        </w:rPr>
        <w:t>–</w:t>
      </w:r>
      <w:r w:rsidRPr="0082238C">
        <w:rPr>
          <w:rFonts w:ascii="Times New Roman" w:eastAsia="Times New Roman" w:hAnsi="Times New Roman" w:cs="Times New Roman"/>
          <w:sz w:val="24"/>
          <w:szCs w:val="24"/>
        </w:rPr>
        <w:t xml:space="preserve"> </w:t>
      </w:r>
      <w:r w:rsidR="00B67063" w:rsidRPr="0082238C">
        <w:rPr>
          <w:rFonts w:ascii="Times New Roman" w:eastAsia="Times New Roman" w:hAnsi="Times New Roman" w:cs="Times New Roman"/>
          <w:sz w:val="24"/>
          <w:szCs w:val="24"/>
        </w:rPr>
        <w:t>this gives you the detail discerption of the functionality of the o</w:t>
      </w:r>
      <w:r w:rsidR="00577FCC">
        <w:rPr>
          <w:rFonts w:ascii="Times New Roman" w:eastAsia="Times New Roman" w:hAnsi="Times New Roman" w:cs="Times New Roman"/>
          <w:sz w:val="24"/>
          <w:szCs w:val="24"/>
        </w:rPr>
        <w:t>nline plat</w:t>
      </w:r>
      <w:r w:rsidR="007D5F48" w:rsidRPr="0082238C">
        <w:rPr>
          <w:rFonts w:ascii="Times New Roman" w:eastAsia="Times New Roman" w:hAnsi="Times New Roman" w:cs="Times New Roman"/>
          <w:sz w:val="24"/>
          <w:szCs w:val="24"/>
        </w:rPr>
        <w:t>form from the user p</w:t>
      </w:r>
      <w:r w:rsidR="00B67063" w:rsidRPr="0082238C">
        <w:rPr>
          <w:rFonts w:ascii="Times New Roman" w:eastAsia="Times New Roman" w:hAnsi="Times New Roman" w:cs="Times New Roman"/>
          <w:sz w:val="24"/>
          <w:szCs w:val="24"/>
        </w:rPr>
        <w:t>e</w:t>
      </w:r>
      <w:r w:rsidR="007D5F48" w:rsidRPr="0082238C">
        <w:rPr>
          <w:rFonts w:ascii="Times New Roman" w:eastAsia="Times New Roman" w:hAnsi="Times New Roman" w:cs="Times New Roman"/>
          <w:sz w:val="24"/>
          <w:szCs w:val="24"/>
        </w:rPr>
        <w:t>r</w:t>
      </w:r>
      <w:r w:rsidR="00B67063" w:rsidRPr="0082238C">
        <w:rPr>
          <w:rFonts w:ascii="Times New Roman" w:eastAsia="Times New Roman" w:hAnsi="Times New Roman" w:cs="Times New Roman"/>
          <w:sz w:val="24"/>
          <w:szCs w:val="24"/>
        </w:rPr>
        <w:t>spective.</w:t>
      </w:r>
    </w:p>
    <w:p w:rsidR="001F1769" w:rsidRDefault="00403FA8"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 xml:space="preserve">Activity diagram </w:t>
      </w:r>
      <w:r w:rsidR="00417FAC" w:rsidRPr="0082238C">
        <w:rPr>
          <w:rFonts w:ascii="Times New Roman" w:eastAsia="Times New Roman" w:hAnsi="Times New Roman" w:cs="Times New Roman"/>
          <w:sz w:val="24"/>
          <w:szCs w:val="24"/>
        </w:rPr>
        <w:t>–</w:t>
      </w:r>
      <w:r w:rsidRPr="0082238C">
        <w:rPr>
          <w:rFonts w:ascii="Times New Roman" w:eastAsia="Times New Roman" w:hAnsi="Times New Roman" w:cs="Times New Roman"/>
          <w:sz w:val="24"/>
          <w:szCs w:val="24"/>
        </w:rPr>
        <w:t xml:space="preserve"> </w:t>
      </w:r>
      <w:r w:rsidR="00417FAC" w:rsidRPr="0082238C">
        <w:rPr>
          <w:rFonts w:ascii="Times New Roman" w:eastAsia="Times New Roman" w:hAnsi="Times New Roman" w:cs="Times New Roman"/>
          <w:sz w:val="24"/>
          <w:szCs w:val="24"/>
        </w:rPr>
        <w:t>this is a diagram that explains the visual representation of the work</w:t>
      </w:r>
      <w:r w:rsidR="000364AF" w:rsidRPr="0082238C">
        <w:rPr>
          <w:rFonts w:ascii="Times New Roman" w:eastAsia="Times New Roman" w:hAnsi="Times New Roman" w:cs="Times New Roman"/>
          <w:sz w:val="24"/>
          <w:szCs w:val="24"/>
        </w:rPr>
        <w:t xml:space="preserve"> flow of the process. How the farmer interacts with the system to browse, select, purchase the product and how the system process the action.</w:t>
      </w:r>
    </w:p>
    <w:p w:rsidR="00AE2B57" w:rsidRDefault="00AE2B57" w:rsidP="0051760A">
      <w:pPr>
        <w:jc w:val="both"/>
        <w:rPr>
          <w:rFonts w:ascii="Times New Roman" w:eastAsia="Times New Roman" w:hAnsi="Times New Roman" w:cs="Times New Roman"/>
          <w:sz w:val="24"/>
          <w:szCs w:val="24"/>
        </w:rPr>
      </w:pPr>
    </w:p>
    <w:p w:rsidR="000364AF" w:rsidRPr="0082238C" w:rsidRDefault="0051760A"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5 - Elicitation Techniques</w:t>
      </w:r>
    </w:p>
    <w:p w:rsidR="0051760A" w:rsidRPr="0082238C" w:rsidRDefault="0051760A"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As a Business Analyst, What Elicitation Techniques you are aware of?</w:t>
      </w:r>
      <w:r w:rsidR="0036697C" w:rsidRPr="0082238C">
        <w:rPr>
          <w:rFonts w:ascii="Times New Roman" w:eastAsia="Times New Roman" w:hAnsi="Times New Roman" w:cs="Times New Roman"/>
          <w:sz w:val="24"/>
          <w:szCs w:val="24"/>
        </w:rPr>
        <w:t xml:space="preserve"> BDRFOWJIPQU</w:t>
      </w:r>
    </w:p>
    <w:p w:rsidR="0051760A"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Brainstorming</w:t>
      </w:r>
      <w:r w:rsidR="00386014" w:rsidRPr="0082238C">
        <w:rPr>
          <w:rFonts w:ascii="Times New Roman" w:eastAsia="Times New Roman" w:hAnsi="Times New Roman" w:cs="Times New Roman"/>
          <w:sz w:val="24"/>
          <w:szCs w:val="24"/>
        </w:rPr>
        <w:t xml:space="preserve"> – here a set of people like project team members, end users and client who is give the project to the team to work, will gather and discus different ideas, constrains of the process and the solution for the issue in a small time period. Goal is to get more ideas to perform.</w:t>
      </w:r>
    </w:p>
    <w:p w:rsidR="00C84A85" w:rsidRDefault="00C84A85" w:rsidP="0051760A">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ypes – Structured and un-structured brainstorming.</w:t>
      </w:r>
    </w:p>
    <w:p w:rsidR="00C84A85" w:rsidRDefault="00C84A85" w:rsidP="0051760A">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ove mentioned is un-structured brainstorming.</w:t>
      </w:r>
    </w:p>
    <w:p w:rsidR="00C84A85" w:rsidRDefault="00C84A85" w:rsidP="0051760A">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 structured brainstorming we follow some methodology in doing the brainstorming like.</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Brain writing</w:t>
      </w:r>
      <w:r w:rsidR="00C84A85">
        <w:rPr>
          <w:rFonts w:ascii="Times New Roman" w:eastAsia="Times New Roman" w:hAnsi="Times New Roman" w:cs="Times New Roman"/>
          <w:sz w:val="24"/>
          <w:szCs w:val="24"/>
        </w:rPr>
        <w:t xml:space="preserve"> – here the participant will write the ideas and it is being shared and discussed. To make the introvert also to share ideas.</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Reverse brainstorming</w:t>
      </w:r>
      <w:r w:rsidR="00C84A85">
        <w:rPr>
          <w:rFonts w:ascii="Times New Roman" w:eastAsia="Times New Roman" w:hAnsi="Times New Roman" w:cs="Times New Roman"/>
          <w:sz w:val="24"/>
          <w:szCs w:val="24"/>
        </w:rPr>
        <w:t xml:space="preserve"> – here the discussion will be on the problems than discussing ideas of the process.</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Star bursting</w:t>
      </w:r>
      <w:r w:rsidR="00C84A85">
        <w:rPr>
          <w:rFonts w:ascii="Times New Roman" w:eastAsia="Times New Roman" w:hAnsi="Times New Roman" w:cs="Times New Roman"/>
          <w:sz w:val="24"/>
          <w:szCs w:val="24"/>
        </w:rPr>
        <w:t xml:space="preserve"> – 5w1h question to ensure we understand the entire problem before discussion.</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Nominal group technique</w:t>
      </w:r>
      <w:r w:rsidR="00C84A85">
        <w:rPr>
          <w:rFonts w:ascii="Times New Roman" w:eastAsia="Times New Roman" w:hAnsi="Times New Roman" w:cs="Times New Roman"/>
          <w:sz w:val="24"/>
          <w:szCs w:val="24"/>
        </w:rPr>
        <w:t xml:space="preserve"> – individual idea is being taken, discussion on the idea happens then the team go for voting to approve or not.</w:t>
      </w:r>
    </w:p>
    <w:p w:rsidR="00C84A85"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Round bin</w:t>
      </w:r>
      <w:r w:rsidR="00C84A85">
        <w:rPr>
          <w:rFonts w:ascii="Times New Roman" w:eastAsia="Times New Roman" w:hAnsi="Times New Roman" w:cs="Times New Roman"/>
          <w:sz w:val="24"/>
          <w:szCs w:val="24"/>
        </w:rPr>
        <w:t xml:space="preserve"> – one person one idea at a time like this everyone will share their idea and discuss on it.</w:t>
      </w:r>
    </w:p>
    <w:p w:rsidR="00C84A85" w:rsidRPr="0082238C" w:rsidRDefault="004F1EBE" w:rsidP="0051760A">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   </w:t>
      </w:r>
      <w:r w:rsidR="00C84A85" w:rsidRPr="002C073D">
        <w:rPr>
          <w:rFonts w:ascii="Times New Roman" w:eastAsia="Times New Roman" w:hAnsi="Times New Roman" w:cs="Times New Roman"/>
          <w:b/>
          <w:sz w:val="24"/>
          <w:szCs w:val="24"/>
        </w:rPr>
        <w:t>Rapid idea</w:t>
      </w:r>
      <w:r w:rsidR="00C84A85">
        <w:rPr>
          <w:rFonts w:ascii="Times New Roman" w:eastAsia="Times New Roman" w:hAnsi="Times New Roman" w:cs="Times New Roman"/>
          <w:sz w:val="24"/>
          <w:szCs w:val="24"/>
        </w:rPr>
        <w:t xml:space="preserve"> – the discussion happen</w:t>
      </w:r>
      <w:r w:rsidR="002C073D">
        <w:rPr>
          <w:rFonts w:ascii="Times New Roman" w:eastAsia="Times New Roman" w:hAnsi="Times New Roman" w:cs="Times New Roman"/>
          <w:sz w:val="24"/>
          <w:szCs w:val="24"/>
        </w:rPr>
        <w:t>s</w:t>
      </w:r>
      <w:r w:rsidR="00C84A85">
        <w:rPr>
          <w:rFonts w:ascii="Times New Roman" w:eastAsia="Times New Roman" w:hAnsi="Times New Roman" w:cs="Times New Roman"/>
          <w:sz w:val="24"/>
          <w:szCs w:val="24"/>
        </w:rPr>
        <w:t xml:space="preserve"> with in a time frame. This helps in more idea in </w:t>
      </w:r>
      <w:r w:rsidR="004632F9">
        <w:rPr>
          <w:rFonts w:ascii="Times New Roman" w:eastAsia="Times New Roman" w:hAnsi="Times New Roman" w:cs="Times New Roman"/>
          <w:sz w:val="24"/>
          <w:szCs w:val="24"/>
        </w:rPr>
        <w:t>short time.</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Document Analysis</w:t>
      </w:r>
      <w:r w:rsidR="005F3198" w:rsidRPr="0082238C">
        <w:rPr>
          <w:rFonts w:ascii="Times New Roman" w:eastAsia="Times New Roman" w:hAnsi="Times New Roman" w:cs="Times New Roman"/>
          <w:sz w:val="24"/>
          <w:szCs w:val="24"/>
        </w:rPr>
        <w:t xml:space="preserve"> – here we verify the available document to get the relevant requirement and information for doing the project in a better way.</w:t>
      </w:r>
      <w:r w:rsidR="007C7BBC" w:rsidRPr="0082238C">
        <w:rPr>
          <w:rFonts w:ascii="Times New Roman" w:eastAsia="Times New Roman" w:hAnsi="Times New Roman" w:cs="Times New Roman"/>
          <w:sz w:val="24"/>
          <w:szCs w:val="24"/>
        </w:rPr>
        <w:t xml:space="preserve"> (BRD,</w:t>
      </w:r>
      <w:r w:rsidR="008F678E" w:rsidRPr="0082238C">
        <w:rPr>
          <w:rFonts w:ascii="Times New Roman" w:eastAsia="Times New Roman" w:hAnsi="Times New Roman" w:cs="Times New Roman"/>
          <w:sz w:val="24"/>
          <w:szCs w:val="24"/>
        </w:rPr>
        <w:t xml:space="preserve"> </w:t>
      </w:r>
      <w:r w:rsidR="007C7BBC" w:rsidRPr="0082238C">
        <w:rPr>
          <w:rFonts w:ascii="Times New Roman" w:eastAsia="Times New Roman" w:hAnsi="Times New Roman" w:cs="Times New Roman"/>
          <w:sz w:val="24"/>
          <w:szCs w:val="24"/>
        </w:rPr>
        <w:t>FRD etc.)</w:t>
      </w:r>
    </w:p>
    <w:p w:rsidR="008879FF" w:rsidRDefault="008879FF" w:rsidP="0051760A">
      <w:pPr>
        <w:jc w:val="both"/>
        <w:rPr>
          <w:rStyle w:val="Strong"/>
          <w:rFonts w:ascii="Arial" w:hAnsi="Arial" w:cs="Arial"/>
          <w:b w:val="0"/>
          <w:color w:val="0A0A0A"/>
          <w:shd w:val="clear" w:color="auto" w:fill="FFFFFF"/>
        </w:rPr>
      </w:pPr>
      <w:r>
        <w:rPr>
          <w:rFonts w:ascii="Times New Roman" w:eastAsia="Times New Roman" w:hAnsi="Times New Roman" w:cs="Times New Roman"/>
          <w:sz w:val="24"/>
          <w:szCs w:val="24"/>
        </w:rPr>
        <w:t xml:space="preserve">   </w:t>
      </w:r>
      <w:r>
        <w:rPr>
          <w:rStyle w:val="Strong"/>
          <w:rFonts w:ascii="Arial" w:hAnsi="Arial" w:cs="Arial"/>
          <w:color w:val="0A0A0A"/>
          <w:shd w:val="clear" w:color="auto" w:fill="FFFFFF"/>
        </w:rPr>
        <w:t xml:space="preserve">Business and system documents </w:t>
      </w:r>
      <w:r w:rsidR="008C3C65">
        <w:rPr>
          <w:rStyle w:val="Strong"/>
          <w:rFonts w:ascii="Arial" w:hAnsi="Arial" w:cs="Arial"/>
          <w:color w:val="0A0A0A"/>
          <w:shd w:val="clear" w:color="auto" w:fill="FFFFFF"/>
        </w:rPr>
        <w:t>–</w:t>
      </w:r>
      <w:r w:rsidRPr="008879FF">
        <w:rPr>
          <w:rStyle w:val="Strong"/>
          <w:rFonts w:ascii="Arial" w:hAnsi="Arial" w:cs="Arial"/>
          <w:b w:val="0"/>
          <w:color w:val="0A0A0A"/>
          <w:shd w:val="clear" w:color="auto" w:fill="FFFFFF"/>
        </w:rPr>
        <w:t xml:space="preserve"> which</w:t>
      </w:r>
      <w:r w:rsidR="008C3C65">
        <w:rPr>
          <w:rStyle w:val="Strong"/>
          <w:rFonts w:ascii="Arial" w:hAnsi="Arial" w:cs="Arial"/>
          <w:b w:val="0"/>
          <w:color w:val="0A0A0A"/>
          <w:shd w:val="clear" w:color="auto" w:fill="FFFFFF"/>
        </w:rPr>
        <w:t xml:space="preserve"> explain about what is the project and what are the specification that needs to be in the project is called business document. BRD.</w:t>
      </w:r>
    </w:p>
    <w:p w:rsidR="008C3C65" w:rsidRDefault="008C3C65" w:rsidP="0051760A">
      <w:pPr>
        <w:jc w:val="both"/>
        <w:rPr>
          <w:rFonts w:ascii="Arial" w:hAnsi="Arial" w:cs="Arial"/>
          <w:color w:val="0A0A0A"/>
          <w:shd w:val="clear" w:color="auto" w:fill="FFFFFF"/>
        </w:rPr>
      </w:pPr>
      <w:r>
        <w:rPr>
          <w:rStyle w:val="Strong"/>
          <w:rFonts w:ascii="Arial" w:hAnsi="Arial" w:cs="Arial"/>
          <w:b w:val="0"/>
          <w:color w:val="0A0A0A"/>
          <w:shd w:val="clear" w:color="auto" w:fill="FFFFFF"/>
        </w:rPr>
        <w:t xml:space="preserve">   </w:t>
      </w:r>
      <w:r>
        <w:rPr>
          <w:rStyle w:val="Strong"/>
          <w:rFonts w:ascii="Arial" w:hAnsi="Arial" w:cs="Arial"/>
          <w:color w:val="0A0A0A"/>
          <w:shd w:val="clear" w:color="auto" w:fill="FFFFFF"/>
        </w:rPr>
        <w:t xml:space="preserve">Process and workflow documents - </w:t>
      </w:r>
      <w:r>
        <w:rPr>
          <w:rFonts w:ascii="Arial" w:hAnsi="Arial" w:cs="Arial"/>
          <w:color w:val="0A0A0A"/>
          <w:shd w:val="clear" w:color="auto" w:fill="FFFFFF"/>
        </w:rPr>
        <w:t>Any documents that describe a business process how it is happened is called process document. FRD,</w:t>
      </w:r>
    </w:p>
    <w:p w:rsidR="008C3C65" w:rsidRPr="0082238C" w:rsidRDefault="008C3C65" w:rsidP="0051760A">
      <w:pPr>
        <w:jc w:val="both"/>
        <w:rPr>
          <w:rFonts w:ascii="Times New Roman" w:eastAsia="Times New Roman" w:hAnsi="Times New Roman" w:cs="Times New Roman"/>
          <w:sz w:val="24"/>
          <w:szCs w:val="24"/>
        </w:rPr>
      </w:pPr>
      <w:r>
        <w:rPr>
          <w:rFonts w:ascii="Arial" w:hAnsi="Arial" w:cs="Arial"/>
          <w:color w:val="0A0A0A"/>
          <w:shd w:val="clear" w:color="auto" w:fill="FFFFFF"/>
        </w:rPr>
        <w:t xml:space="preserve">   </w:t>
      </w:r>
      <w:r>
        <w:rPr>
          <w:rStyle w:val="Strong"/>
          <w:rFonts w:ascii="Arial" w:hAnsi="Arial" w:cs="Arial"/>
          <w:color w:val="0A0A0A"/>
          <w:shd w:val="clear" w:color="auto" w:fill="FFFFFF"/>
        </w:rPr>
        <w:t xml:space="preserve">User documentation – document </w:t>
      </w:r>
      <w:r>
        <w:rPr>
          <w:rFonts w:ascii="Arial" w:hAnsi="Arial" w:cs="Arial"/>
          <w:color w:val="0A0A0A"/>
          <w:shd w:val="clear" w:color="auto" w:fill="FFFFFF"/>
        </w:rPr>
        <w:t>created for end-users, such as user guides and manuals for the current application. Use case document</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Reverse engineering</w:t>
      </w:r>
      <w:r w:rsidR="006967DD" w:rsidRPr="0082238C">
        <w:rPr>
          <w:rFonts w:ascii="Times New Roman" w:eastAsia="Times New Roman" w:hAnsi="Times New Roman" w:cs="Times New Roman"/>
          <w:sz w:val="24"/>
          <w:szCs w:val="24"/>
        </w:rPr>
        <w:t xml:space="preserve"> – it is like analyzing the finished project to understand its functionality and operations.</w:t>
      </w:r>
    </w:p>
    <w:p w:rsidR="008C3C65" w:rsidRDefault="008C3C65" w:rsidP="0051760A">
      <w:pPr>
        <w:jc w:val="both"/>
        <w:rPr>
          <w:rFonts w:ascii="Arial" w:hAnsi="Arial" w:cs="Arial"/>
          <w:color w:val="0A0A0A"/>
          <w:shd w:val="clear" w:color="auto" w:fill="FFFFFF"/>
        </w:rPr>
      </w:pPr>
      <w:r>
        <w:rPr>
          <w:rFonts w:ascii="Times New Roman" w:eastAsia="Times New Roman" w:hAnsi="Times New Roman" w:cs="Times New Roman"/>
          <w:sz w:val="24"/>
          <w:szCs w:val="24"/>
        </w:rPr>
        <w:t xml:space="preserve">   </w:t>
      </w:r>
      <w:r>
        <w:rPr>
          <w:rStyle w:val="Strong"/>
          <w:rFonts w:ascii="Arial" w:hAnsi="Arial" w:cs="Arial"/>
          <w:color w:val="0A0A0A"/>
          <w:shd w:val="clear" w:color="auto" w:fill="FFFFFF"/>
        </w:rPr>
        <w:t>static analysis</w:t>
      </w:r>
      <w:r>
        <w:rPr>
          <w:rFonts w:ascii="Arial" w:hAnsi="Arial" w:cs="Arial"/>
          <w:color w:val="0A0A0A"/>
          <w:shd w:val="clear" w:color="auto" w:fill="FFFFFF"/>
        </w:rPr>
        <w:t> (examining without running) and </w:t>
      </w:r>
      <w:r>
        <w:rPr>
          <w:rStyle w:val="Strong"/>
          <w:rFonts w:ascii="Arial" w:hAnsi="Arial" w:cs="Arial"/>
          <w:color w:val="0A0A0A"/>
          <w:shd w:val="clear" w:color="auto" w:fill="FFFFFF"/>
        </w:rPr>
        <w:t>dynamic analysis</w:t>
      </w:r>
      <w:r>
        <w:rPr>
          <w:rFonts w:ascii="Arial" w:hAnsi="Arial" w:cs="Arial"/>
          <w:color w:val="0A0A0A"/>
          <w:shd w:val="clear" w:color="auto" w:fill="FFFFFF"/>
        </w:rPr>
        <w:t> (examining while running)</w:t>
      </w:r>
    </w:p>
    <w:p w:rsidR="009C3F30" w:rsidRDefault="009C3F30" w:rsidP="0051760A">
      <w:pPr>
        <w:jc w:val="both"/>
        <w:rPr>
          <w:rStyle w:val="Strong"/>
          <w:rFonts w:ascii="Arial" w:hAnsi="Arial" w:cs="Arial"/>
          <w:b w:val="0"/>
          <w:color w:val="0A0A0A"/>
          <w:shd w:val="clear" w:color="auto" w:fill="FFFFFF"/>
        </w:rPr>
      </w:pPr>
      <w:r>
        <w:rPr>
          <w:rFonts w:ascii="Arial" w:hAnsi="Arial" w:cs="Arial"/>
          <w:color w:val="0A0A0A"/>
          <w:shd w:val="clear" w:color="auto" w:fill="FFFFFF"/>
        </w:rPr>
        <w:t xml:space="preserve">   </w:t>
      </w:r>
      <w:r>
        <w:rPr>
          <w:rStyle w:val="Strong"/>
          <w:rFonts w:ascii="Arial" w:hAnsi="Arial" w:cs="Arial"/>
          <w:color w:val="0A0A0A"/>
          <w:shd w:val="clear" w:color="auto" w:fill="FFFFFF"/>
        </w:rPr>
        <w:t xml:space="preserve">Static Analysis – </w:t>
      </w:r>
      <w:r>
        <w:rPr>
          <w:rStyle w:val="Strong"/>
          <w:rFonts w:ascii="Arial" w:hAnsi="Arial" w:cs="Arial"/>
          <w:b w:val="0"/>
          <w:color w:val="0A0A0A"/>
          <w:shd w:val="clear" w:color="auto" w:fill="FFFFFF"/>
        </w:rPr>
        <w:t xml:space="preserve">Disassembling converting the machine code language in to human readable language and understanding the </w:t>
      </w:r>
      <w:r w:rsidR="00DB5857">
        <w:rPr>
          <w:rStyle w:val="Strong"/>
          <w:rFonts w:ascii="Arial" w:hAnsi="Arial" w:cs="Arial"/>
          <w:b w:val="0"/>
          <w:color w:val="0A0A0A"/>
          <w:shd w:val="clear" w:color="auto" w:fill="FFFFFF"/>
        </w:rPr>
        <w:t>program</w:t>
      </w:r>
      <w:r>
        <w:rPr>
          <w:rStyle w:val="Strong"/>
          <w:rFonts w:ascii="Arial" w:hAnsi="Arial" w:cs="Arial"/>
          <w:b w:val="0"/>
          <w:color w:val="0A0A0A"/>
          <w:shd w:val="clear" w:color="auto" w:fill="FFFFFF"/>
        </w:rPr>
        <w:t xml:space="preserve"> flow.</w:t>
      </w:r>
    </w:p>
    <w:p w:rsidR="00DB5857" w:rsidRPr="0082238C" w:rsidRDefault="00DB5857" w:rsidP="0051760A">
      <w:pPr>
        <w:jc w:val="both"/>
        <w:rPr>
          <w:rFonts w:ascii="Times New Roman" w:eastAsia="Times New Roman" w:hAnsi="Times New Roman" w:cs="Times New Roman"/>
          <w:sz w:val="24"/>
          <w:szCs w:val="24"/>
        </w:rPr>
      </w:pPr>
      <w:r>
        <w:rPr>
          <w:rStyle w:val="Strong"/>
          <w:rFonts w:ascii="Arial" w:hAnsi="Arial" w:cs="Arial"/>
          <w:b w:val="0"/>
          <w:color w:val="0A0A0A"/>
          <w:shd w:val="clear" w:color="auto" w:fill="FFFFFF"/>
        </w:rPr>
        <w:t xml:space="preserve">   </w:t>
      </w:r>
      <w:r w:rsidRPr="00DB5857">
        <w:rPr>
          <w:rStyle w:val="Strong"/>
          <w:rFonts w:ascii="Arial" w:hAnsi="Arial" w:cs="Arial"/>
          <w:color w:val="0A0A0A"/>
          <w:shd w:val="clear" w:color="auto" w:fill="FFFFFF"/>
        </w:rPr>
        <w:t>Dynamic analysis</w:t>
      </w:r>
      <w:r>
        <w:rPr>
          <w:rStyle w:val="Strong"/>
          <w:rFonts w:ascii="Arial" w:hAnsi="Arial" w:cs="Arial"/>
          <w:b w:val="0"/>
          <w:color w:val="0A0A0A"/>
          <w:shd w:val="clear" w:color="auto" w:fill="FFFFFF"/>
        </w:rPr>
        <w:t xml:space="preserve"> – debugging the code to step through the code line by line to understand the flow.</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Focus group</w:t>
      </w:r>
      <w:r w:rsidR="00D97EFF" w:rsidRPr="0082238C">
        <w:rPr>
          <w:rFonts w:ascii="Times New Roman" w:eastAsia="Times New Roman" w:hAnsi="Times New Roman" w:cs="Times New Roman"/>
          <w:sz w:val="24"/>
          <w:szCs w:val="24"/>
        </w:rPr>
        <w:t xml:space="preserve"> – here the end user farmers are focused to discuss about their need and expectation to get the proper requirement from them.</w:t>
      </w:r>
    </w:p>
    <w:p w:rsidR="000249DA" w:rsidRPr="00BB546A" w:rsidRDefault="00BB546A" w:rsidP="0051760A">
      <w:pPr>
        <w:jc w:val="both"/>
        <w:rPr>
          <w:rFonts w:ascii="Times New Roman" w:eastAsia="Times New Roman" w:hAnsi="Times New Roman" w:cs="Times New Roman"/>
          <w:bCs/>
          <w:sz w:val="24"/>
          <w:szCs w:val="24"/>
        </w:rPr>
      </w:pPr>
      <w:r>
        <w:rPr>
          <w:rFonts w:ascii="Times New Roman" w:eastAsia="Times New Roman" w:hAnsi="Times New Roman" w:cs="Times New Roman"/>
          <w:sz w:val="24"/>
          <w:szCs w:val="24"/>
        </w:rPr>
        <w:t xml:space="preserve">   </w:t>
      </w:r>
      <w:hyperlink r:id="rId4" w:history="1">
        <w:r w:rsidR="000249DA" w:rsidRPr="00BB546A">
          <w:rPr>
            <w:rFonts w:ascii="Times New Roman" w:eastAsia="Times New Roman" w:hAnsi="Times New Roman" w:cs="Times New Roman"/>
            <w:b/>
            <w:bCs/>
            <w:sz w:val="24"/>
            <w:szCs w:val="24"/>
          </w:rPr>
          <w:t>Thematic analysis</w:t>
        </w:r>
      </w:hyperlink>
      <w:r w:rsidR="000249DA" w:rsidRPr="00BB546A">
        <w:rPr>
          <w:rFonts w:ascii="Times New Roman" w:eastAsia="Times New Roman" w:hAnsi="Times New Roman" w:cs="Times New Roman"/>
          <w:bCs/>
          <w:sz w:val="24"/>
          <w:szCs w:val="24"/>
        </w:rPr>
        <w:t> - This is a widely used method that involves identifying, analyzing, and reporting patterns within the process that our focus.</w:t>
      </w:r>
    </w:p>
    <w:p w:rsidR="000249DA" w:rsidRPr="00BB546A" w:rsidRDefault="00BB546A" w:rsidP="0051760A">
      <w:pPr>
        <w:jc w:val="both"/>
        <w:rPr>
          <w:rFonts w:ascii="Times New Roman" w:eastAsia="Times New Roman" w:hAnsi="Times New Roman" w:cs="Times New Roman"/>
          <w:bCs/>
          <w:sz w:val="24"/>
          <w:szCs w:val="24"/>
        </w:rPr>
      </w:pPr>
      <w:r>
        <w:rPr>
          <w:rFonts w:ascii="Times New Roman" w:eastAsia="Times New Roman" w:hAnsi="Times New Roman" w:cs="Times New Roman"/>
          <w:sz w:val="24"/>
          <w:szCs w:val="24"/>
        </w:rPr>
        <w:t xml:space="preserve">   </w:t>
      </w:r>
      <w:hyperlink r:id="rId5" w:history="1">
        <w:r w:rsidR="000249DA" w:rsidRPr="00BB546A">
          <w:rPr>
            <w:rFonts w:ascii="Times New Roman" w:eastAsia="Times New Roman" w:hAnsi="Times New Roman" w:cs="Times New Roman"/>
            <w:b/>
            <w:bCs/>
            <w:sz w:val="24"/>
            <w:szCs w:val="24"/>
          </w:rPr>
          <w:t>Discourse analysis</w:t>
        </w:r>
      </w:hyperlink>
      <w:r w:rsidR="000249DA" w:rsidRPr="00BB546A">
        <w:rPr>
          <w:rFonts w:ascii="Times New Roman" w:eastAsia="Times New Roman" w:hAnsi="Times New Roman" w:cs="Times New Roman"/>
          <w:sz w:val="24"/>
          <w:szCs w:val="24"/>
        </w:rPr>
        <w:t xml:space="preserve"> - </w:t>
      </w:r>
      <w:r w:rsidR="000249DA" w:rsidRPr="00BB546A">
        <w:rPr>
          <w:rFonts w:ascii="Times New Roman" w:eastAsia="Times New Roman" w:hAnsi="Times New Roman" w:cs="Times New Roman"/>
          <w:bCs/>
          <w:sz w:val="24"/>
          <w:szCs w:val="24"/>
        </w:rPr>
        <w:t>This type of analysis examines how language is used in social contexts and goes beyond simple word analysis to understand more about the process.</w:t>
      </w:r>
    </w:p>
    <w:p w:rsidR="000249DA" w:rsidRPr="00BB546A" w:rsidRDefault="00BB546A" w:rsidP="0051760A">
      <w:pPr>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   </w:t>
      </w:r>
      <w:hyperlink r:id="rId6" w:history="1">
        <w:r w:rsidR="000249DA" w:rsidRPr="00BB546A">
          <w:rPr>
            <w:rFonts w:ascii="Times New Roman" w:eastAsia="Times New Roman" w:hAnsi="Times New Roman" w:cs="Times New Roman"/>
            <w:b/>
            <w:sz w:val="24"/>
            <w:szCs w:val="24"/>
          </w:rPr>
          <w:t>Narrative analysis</w:t>
        </w:r>
      </w:hyperlink>
      <w:r>
        <w:rPr>
          <w:rFonts w:ascii="Times New Roman" w:eastAsia="Times New Roman" w:hAnsi="Times New Roman" w:cs="Times New Roman"/>
          <w:bCs/>
          <w:sz w:val="24"/>
          <w:szCs w:val="24"/>
        </w:rPr>
        <w:t xml:space="preserve"> -</w:t>
      </w:r>
      <w:r w:rsidR="000249DA" w:rsidRPr="00BB546A">
        <w:rPr>
          <w:rFonts w:ascii="Times New Roman" w:eastAsia="Times New Roman" w:hAnsi="Times New Roman" w:cs="Times New Roman"/>
          <w:bCs/>
          <w:sz w:val="24"/>
          <w:szCs w:val="24"/>
        </w:rPr>
        <w:t> This approach focuses on the stories that people tell and how they process is going on.</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Observation</w:t>
      </w:r>
      <w:r w:rsidR="00F850FB" w:rsidRPr="0082238C">
        <w:rPr>
          <w:rFonts w:ascii="Times New Roman" w:eastAsia="Times New Roman" w:hAnsi="Times New Roman" w:cs="Times New Roman"/>
          <w:sz w:val="24"/>
          <w:szCs w:val="24"/>
        </w:rPr>
        <w:t xml:space="preserve"> – it is like job shadowing. To watch the farmer day to day work and know their exact need and help them to get it as much as possible.</w:t>
      </w:r>
    </w:p>
    <w:p w:rsidR="00153C11" w:rsidRDefault="00153C11" w:rsidP="0051760A">
      <w:pPr>
        <w:jc w:val="both"/>
        <w:rPr>
          <w:rFonts w:ascii="Arial" w:hAnsi="Arial" w:cs="Arial"/>
          <w:color w:val="0A0A0A"/>
          <w:shd w:val="clear" w:color="auto" w:fill="FFFFFF"/>
        </w:rPr>
      </w:pPr>
      <w:r>
        <w:rPr>
          <w:rFonts w:ascii="Times New Roman" w:eastAsia="Times New Roman" w:hAnsi="Times New Roman" w:cs="Times New Roman"/>
          <w:sz w:val="24"/>
          <w:szCs w:val="24"/>
        </w:rPr>
        <w:t xml:space="preserve">   Active - </w:t>
      </w:r>
      <w:r>
        <w:rPr>
          <w:rFonts w:ascii="Arial" w:hAnsi="Arial" w:cs="Arial"/>
          <w:color w:val="0A0A0A"/>
          <w:shd w:val="clear" w:color="auto" w:fill="FFFFFF"/>
        </w:rPr>
        <w:t>The observer becomes an active member of the group and they work together with the t</w:t>
      </w:r>
      <w:r w:rsidR="00C86802">
        <w:rPr>
          <w:rFonts w:ascii="Arial" w:hAnsi="Arial" w:cs="Arial"/>
          <w:color w:val="0A0A0A"/>
          <w:shd w:val="clear" w:color="auto" w:fill="FFFFFF"/>
        </w:rPr>
        <w:t>a</w:t>
      </w:r>
      <w:r>
        <w:rPr>
          <w:rFonts w:ascii="Arial" w:hAnsi="Arial" w:cs="Arial"/>
          <w:color w:val="0A0A0A"/>
          <w:shd w:val="clear" w:color="auto" w:fill="FFFFFF"/>
        </w:rPr>
        <w:t>rget and get the real time information</w:t>
      </w:r>
      <w:r w:rsidR="00C86802">
        <w:rPr>
          <w:rFonts w:ascii="Arial" w:hAnsi="Arial" w:cs="Arial"/>
          <w:color w:val="0A0A0A"/>
          <w:shd w:val="clear" w:color="auto" w:fill="FFFFFF"/>
        </w:rPr>
        <w:t xml:space="preserve">. He </w:t>
      </w:r>
      <w:proofErr w:type="gramStart"/>
      <w:r w:rsidR="00C86802">
        <w:rPr>
          <w:rFonts w:ascii="Arial" w:hAnsi="Arial" w:cs="Arial"/>
          <w:color w:val="0A0A0A"/>
          <w:shd w:val="clear" w:color="auto" w:fill="FFFFFF"/>
        </w:rPr>
        <w:t>have</w:t>
      </w:r>
      <w:proofErr w:type="gramEnd"/>
      <w:r w:rsidR="00C86802">
        <w:rPr>
          <w:rFonts w:ascii="Arial" w:hAnsi="Arial" w:cs="Arial"/>
          <w:color w:val="0A0A0A"/>
          <w:shd w:val="clear" w:color="auto" w:fill="FFFFFF"/>
        </w:rPr>
        <w:t xml:space="preserve"> a structured plan with specific behaver, time and place to begin with.</w:t>
      </w:r>
    </w:p>
    <w:p w:rsidR="00C86802" w:rsidRPr="0082238C" w:rsidRDefault="00C86802" w:rsidP="0051760A">
      <w:pPr>
        <w:jc w:val="both"/>
        <w:rPr>
          <w:rFonts w:ascii="Times New Roman" w:eastAsia="Times New Roman" w:hAnsi="Times New Roman" w:cs="Times New Roman"/>
          <w:sz w:val="24"/>
          <w:szCs w:val="24"/>
        </w:rPr>
      </w:pPr>
      <w:r>
        <w:rPr>
          <w:rFonts w:ascii="Arial" w:hAnsi="Arial" w:cs="Arial"/>
          <w:color w:val="0A0A0A"/>
          <w:shd w:val="clear" w:color="auto" w:fill="FFFFFF"/>
        </w:rPr>
        <w:t xml:space="preserve">   Passive - The observer remains separate from the group and does not participate but he observes and collect details by using methods like mechanical or electronic devices.</w:t>
      </w:r>
      <w:r>
        <w:rPr>
          <w:rStyle w:val="uv3um"/>
          <w:rFonts w:ascii="Arial" w:hAnsi="Arial" w:cs="Arial"/>
          <w:color w:val="0A0A0A"/>
          <w:shd w:val="clear" w:color="auto" w:fill="FFFFFF"/>
        </w:rPr>
        <w:t> </w:t>
      </w:r>
      <w:r>
        <w:rPr>
          <w:rFonts w:ascii="Arial" w:hAnsi="Arial" w:cs="Arial"/>
          <w:color w:val="0A0A0A"/>
          <w:shd w:val="clear" w:color="auto" w:fill="FFFFFF"/>
        </w:rPr>
        <w:t>More flexible and open-ended, with no fixed plan.</w:t>
      </w:r>
    </w:p>
    <w:p w:rsidR="0036697C" w:rsidRPr="0082238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Workshop</w:t>
      </w:r>
      <w:r w:rsidR="00F5453A" w:rsidRPr="0082238C">
        <w:rPr>
          <w:rFonts w:ascii="Times New Roman" w:eastAsia="Times New Roman" w:hAnsi="Times New Roman" w:cs="Times New Roman"/>
          <w:sz w:val="24"/>
          <w:szCs w:val="24"/>
        </w:rPr>
        <w:t xml:space="preserve"> – here the client, project team members and the work experts SME will be involved to identify the problem and get a solution out of it.</w:t>
      </w:r>
    </w:p>
    <w:p w:rsidR="0036697C" w:rsidRPr="0082238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JAD</w:t>
      </w:r>
      <w:r w:rsidR="00F55FBA" w:rsidRPr="0082238C">
        <w:rPr>
          <w:rFonts w:ascii="Times New Roman" w:eastAsia="Times New Roman" w:hAnsi="Times New Roman" w:cs="Times New Roman"/>
          <w:sz w:val="24"/>
          <w:szCs w:val="24"/>
        </w:rPr>
        <w:t xml:space="preserve"> – joint application development </w:t>
      </w:r>
      <w:r w:rsidR="00675DE5" w:rsidRPr="0082238C">
        <w:rPr>
          <w:rFonts w:ascii="Times New Roman" w:eastAsia="Times New Roman" w:hAnsi="Times New Roman" w:cs="Times New Roman"/>
          <w:sz w:val="24"/>
          <w:szCs w:val="24"/>
        </w:rPr>
        <w:t>– here the team who is going to perform the project, IT staff, client come together and identify the system requirement.</w:t>
      </w:r>
    </w:p>
    <w:p w:rsidR="0036697C" w:rsidRPr="0082238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Interviews</w:t>
      </w:r>
      <w:r w:rsidR="000D1CF5" w:rsidRPr="0082238C">
        <w:rPr>
          <w:rFonts w:ascii="Times New Roman" w:eastAsia="Times New Roman" w:hAnsi="Times New Roman" w:cs="Times New Roman"/>
          <w:sz w:val="24"/>
          <w:szCs w:val="24"/>
        </w:rPr>
        <w:t xml:space="preserve"> – direct face to face interaction with the stakeholders and get the proper needs, problems and expectation.</w:t>
      </w:r>
    </w:p>
    <w:p w:rsidR="0036697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Prototyping</w:t>
      </w:r>
      <w:r w:rsidR="00012DE3" w:rsidRPr="0082238C">
        <w:rPr>
          <w:rFonts w:ascii="Times New Roman" w:eastAsia="Times New Roman" w:hAnsi="Times New Roman" w:cs="Times New Roman"/>
          <w:sz w:val="24"/>
          <w:szCs w:val="24"/>
        </w:rPr>
        <w:t xml:space="preserve"> – here we create a simplified version of the system and allow the </w:t>
      </w:r>
      <w:r w:rsidR="005C2C84" w:rsidRPr="0082238C">
        <w:rPr>
          <w:rFonts w:ascii="Times New Roman" w:eastAsia="Times New Roman" w:hAnsi="Times New Roman" w:cs="Times New Roman"/>
          <w:sz w:val="24"/>
          <w:szCs w:val="24"/>
        </w:rPr>
        <w:t>stakeholder</w:t>
      </w:r>
      <w:r w:rsidR="00012DE3" w:rsidRPr="0082238C">
        <w:rPr>
          <w:rFonts w:ascii="Times New Roman" w:eastAsia="Times New Roman" w:hAnsi="Times New Roman" w:cs="Times New Roman"/>
          <w:sz w:val="24"/>
          <w:szCs w:val="24"/>
        </w:rPr>
        <w:t xml:space="preserve"> to work in it and get the fees back of the performance and implement it in the main project. This helps you to get the clear understanding of the need and the expectation of the client.</w:t>
      </w:r>
    </w:p>
    <w:p w:rsidR="004A7CA5" w:rsidRDefault="004A7CA5" w:rsidP="0051760A">
      <w:pPr>
        <w:jc w:val="both"/>
        <w:rPr>
          <w:rStyle w:val="Strong"/>
          <w:rFonts w:ascii="Arial" w:hAnsi="Arial" w:cs="Arial"/>
          <w:color w:val="0A0A0A"/>
          <w:shd w:val="clear" w:color="auto" w:fill="FFFFFF"/>
        </w:rPr>
      </w:pPr>
      <w:r>
        <w:rPr>
          <w:rStyle w:val="Strong"/>
          <w:rFonts w:ascii="Arial" w:hAnsi="Arial" w:cs="Arial"/>
          <w:color w:val="0A0A0A"/>
          <w:shd w:val="clear" w:color="auto" w:fill="FFFFFF"/>
        </w:rPr>
        <w:t xml:space="preserve">   Low-Fidelity Prototypes - </w:t>
      </w:r>
      <w:r>
        <w:rPr>
          <w:rFonts w:ascii="Arial" w:hAnsi="Arial" w:cs="Arial"/>
          <w:color w:val="0A0A0A"/>
          <w:shd w:val="clear" w:color="auto" w:fill="FFFFFF"/>
        </w:rPr>
        <w:t> </w:t>
      </w:r>
      <w:r w:rsidRPr="004A7CA5">
        <w:rPr>
          <w:rFonts w:ascii="Times New Roman" w:eastAsia="Times New Roman" w:hAnsi="Times New Roman" w:cs="Times New Roman"/>
          <w:sz w:val="24"/>
          <w:szCs w:val="24"/>
        </w:rPr>
        <w:t>These are simple, basic representations of the product Hand-drawn sketches of the product and Visual narratives of how users will interact with the product</w:t>
      </w:r>
      <w:r>
        <w:rPr>
          <w:rFonts w:ascii="Arial" w:hAnsi="Arial" w:cs="Arial"/>
          <w:color w:val="0A0A0A"/>
          <w:shd w:val="clear" w:color="auto" w:fill="FFFFFF"/>
        </w:rPr>
        <w:t>.</w:t>
      </w:r>
    </w:p>
    <w:p w:rsidR="004A7CA5" w:rsidRPr="0082238C" w:rsidRDefault="004A7CA5" w:rsidP="0051760A">
      <w:pPr>
        <w:jc w:val="both"/>
        <w:rPr>
          <w:rFonts w:ascii="Times New Roman" w:eastAsia="Times New Roman" w:hAnsi="Times New Roman" w:cs="Times New Roman"/>
          <w:sz w:val="24"/>
          <w:szCs w:val="24"/>
        </w:rPr>
      </w:pPr>
      <w:r>
        <w:rPr>
          <w:rStyle w:val="Strong"/>
          <w:rFonts w:ascii="Arial" w:hAnsi="Arial" w:cs="Arial"/>
          <w:color w:val="0A0A0A"/>
          <w:shd w:val="clear" w:color="auto" w:fill="FFFFFF"/>
        </w:rPr>
        <w:t xml:space="preserve">   High-Fidelity Prototypes - </w:t>
      </w:r>
      <w:r w:rsidRPr="004A7CA5">
        <w:rPr>
          <w:rFonts w:ascii="Times New Roman" w:eastAsia="Times New Roman" w:hAnsi="Times New Roman" w:cs="Times New Roman"/>
          <w:bCs/>
          <w:sz w:val="24"/>
          <w:szCs w:val="24"/>
        </w:rPr>
        <w:t>Functional Prototypes</w:t>
      </w:r>
      <w:r>
        <w:rPr>
          <w:rFonts w:ascii="Times New Roman" w:eastAsia="Times New Roman" w:hAnsi="Times New Roman" w:cs="Times New Roman"/>
          <w:bCs/>
          <w:sz w:val="24"/>
          <w:szCs w:val="24"/>
        </w:rPr>
        <w:t xml:space="preserve"> that’s explains</w:t>
      </w:r>
      <w:r w:rsidRPr="004A7CA5">
        <w:rPr>
          <w:rFonts w:ascii="Times New Roman" w:eastAsia="Times New Roman" w:hAnsi="Times New Roman" w:cs="Times New Roman"/>
          <w:b/>
          <w:bCs/>
          <w:sz w:val="24"/>
          <w:szCs w:val="24"/>
        </w:rPr>
        <w:t xml:space="preserve"> </w:t>
      </w:r>
      <w:r w:rsidRPr="004A7CA5">
        <w:rPr>
          <w:rFonts w:ascii="Times New Roman" w:eastAsia="Times New Roman" w:hAnsi="Times New Roman" w:cs="Times New Roman"/>
          <w:sz w:val="24"/>
          <w:szCs w:val="24"/>
        </w:rPr>
        <w:t>Interactive models that simulate the product's behavior</w:t>
      </w:r>
      <w:r>
        <w:rPr>
          <w:rFonts w:ascii="Times New Roman" w:eastAsia="Times New Roman" w:hAnsi="Times New Roman" w:cs="Times New Roman"/>
          <w:sz w:val="24"/>
          <w:szCs w:val="24"/>
        </w:rPr>
        <w:t xml:space="preserve">. </w:t>
      </w:r>
      <w:r>
        <w:rPr>
          <w:rStyle w:val="t286pc"/>
          <w:rFonts w:ascii="Arial" w:hAnsi="Arial" w:cs="Arial"/>
          <w:color w:val="0A0A0A"/>
          <w:shd w:val="clear" w:color="auto" w:fill="FFFFFF"/>
        </w:rPr>
        <w:t>Clickable prototypes that mimic the look and feel of the final product.</w:t>
      </w:r>
      <w:r>
        <w:rPr>
          <w:rStyle w:val="vkekvd"/>
          <w:rFonts w:ascii="Arial" w:hAnsi="Arial" w:cs="Arial"/>
          <w:color w:val="0A0A0A"/>
          <w:shd w:val="clear" w:color="auto" w:fill="FFFFFF"/>
        </w:rPr>
        <w:t> </w:t>
      </w:r>
    </w:p>
    <w:p w:rsidR="0036697C" w:rsidRPr="0082238C" w:rsidRDefault="0036697C" w:rsidP="0051760A">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Questionnaires</w:t>
      </w:r>
      <w:r w:rsidR="005C2C84" w:rsidRPr="0082238C">
        <w:rPr>
          <w:rFonts w:ascii="Times New Roman" w:eastAsia="Times New Roman" w:hAnsi="Times New Roman" w:cs="Times New Roman"/>
          <w:sz w:val="24"/>
          <w:szCs w:val="24"/>
        </w:rPr>
        <w:t xml:space="preserve"> </w:t>
      </w:r>
      <w:r w:rsidR="000C35ED" w:rsidRPr="0082238C">
        <w:rPr>
          <w:rFonts w:ascii="Times New Roman" w:eastAsia="Times New Roman" w:hAnsi="Times New Roman" w:cs="Times New Roman"/>
          <w:sz w:val="24"/>
          <w:szCs w:val="24"/>
        </w:rPr>
        <w:t>–</w:t>
      </w:r>
      <w:r w:rsidR="005C2C84" w:rsidRPr="0082238C">
        <w:rPr>
          <w:rFonts w:ascii="Times New Roman" w:eastAsia="Times New Roman" w:hAnsi="Times New Roman" w:cs="Times New Roman"/>
          <w:sz w:val="24"/>
          <w:szCs w:val="24"/>
        </w:rPr>
        <w:t xml:space="preserve"> </w:t>
      </w:r>
      <w:r w:rsidR="000C35ED" w:rsidRPr="0082238C">
        <w:rPr>
          <w:rFonts w:ascii="Times New Roman" w:eastAsia="Times New Roman" w:hAnsi="Times New Roman" w:cs="Times New Roman"/>
          <w:sz w:val="24"/>
          <w:szCs w:val="24"/>
        </w:rPr>
        <w:t>here a written tool used to collect information form the large set of stak</w:t>
      </w:r>
      <w:r w:rsidR="009521E4" w:rsidRPr="0082238C">
        <w:rPr>
          <w:rFonts w:ascii="Times New Roman" w:eastAsia="Times New Roman" w:hAnsi="Times New Roman" w:cs="Times New Roman"/>
          <w:sz w:val="24"/>
          <w:szCs w:val="24"/>
        </w:rPr>
        <w:t>eholders, this will give you more options on the requirement.</w:t>
      </w:r>
    </w:p>
    <w:p w:rsidR="00AA657A" w:rsidRPr="0082238C" w:rsidRDefault="0036697C" w:rsidP="00A64220">
      <w:pPr>
        <w:jc w:val="both"/>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Use case</w:t>
      </w:r>
      <w:r w:rsidR="009521E4" w:rsidRPr="0082238C">
        <w:rPr>
          <w:rFonts w:ascii="Times New Roman" w:eastAsia="Times New Roman" w:hAnsi="Times New Roman" w:cs="Times New Roman"/>
          <w:sz w:val="24"/>
          <w:szCs w:val="24"/>
        </w:rPr>
        <w:t xml:space="preserve"> – this will explain how the use is going to use the system. This says the functional requirement in a structured way in detail and the expected outcom</w:t>
      </w:r>
      <w:r w:rsidR="00D46CFE" w:rsidRPr="0082238C">
        <w:rPr>
          <w:rFonts w:ascii="Times New Roman" w:eastAsia="Times New Roman" w:hAnsi="Times New Roman" w:cs="Times New Roman"/>
          <w:sz w:val="24"/>
          <w:szCs w:val="24"/>
        </w:rPr>
        <w:t>e</w:t>
      </w:r>
      <w:r w:rsidR="009521E4" w:rsidRPr="0082238C">
        <w:rPr>
          <w:rFonts w:ascii="Times New Roman" w:eastAsia="Times New Roman" w:hAnsi="Times New Roman" w:cs="Times New Roman"/>
          <w:sz w:val="24"/>
          <w:szCs w:val="24"/>
        </w:rPr>
        <w:t>.</w:t>
      </w:r>
    </w:p>
    <w:p w:rsidR="00A64220" w:rsidRPr="0082238C" w:rsidRDefault="00A64220" w:rsidP="00A64220">
      <w:pPr>
        <w:jc w:val="both"/>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6 - This Project Elicitation Techniques</w:t>
      </w:r>
    </w:p>
    <w:p w:rsidR="00A64220" w:rsidRPr="0082238C" w:rsidRDefault="00A64220" w:rsidP="00A64220">
      <w:pPr>
        <w:spacing w:after="127" w:line="263" w:lineRule="auto"/>
        <w:ind w:right="133"/>
        <w:rPr>
          <w:rFonts w:ascii="Times New Roman" w:hAnsi="Times New Roman" w:cs="Times New Roman"/>
          <w:sz w:val="24"/>
          <w:szCs w:val="24"/>
        </w:rPr>
      </w:pPr>
      <w:r w:rsidRPr="0082238C">
        <w:rPr>
          <w:rFonts w:ascii="Times New Roman" w:eastAsia="Times New Roman" w:hAnsi="Times New Roman" w:cs="Times New Roman"/>
          <w:sz w:val="24"/>
          <w:szCs w:val="24"/>
        </w:rPr>
        <w:t xml:space="preserve">Which Elicitation Techniques can be used in this Project and Justify your selection of Elicitation Techniques?  </w:t>
      </w:r>
    </w:p>
    <w:p w:rsidR="00A64220" w:rsidRPr="0082238C" w:rsidRDefault="00A64220" w:rsidP="00A64220">
      <w:pPr>
        <w:spacing w:after="5" w:line="263" w:lineRule="auto"/>
        <w:ind w:right="133"/>
        <w:rPr>
          <w:rFonts w:ascii="Times New Roman" w:hAnsi="Times New Roman" w:cs="Times New Roman"/>
          <w:sz w:val="24"/>
          <w:szCs w:val="24"/>
        </w:rPr>
      </w:pPr>
      <w:r w:rsidRPr="0082238C">
        <w:rPr>
          <w:rFonts w:ascii="Times New Roman" w:eastAsia="Times New Roman" w:hAnsi="Times New Roman" w:cs="Times New Roman"/>
          <w:b/>
          <w:sz w:val="24"/>
          <w:szCs w:val="24"/>
        </w:rPr>
        <w:t>Prototyping</w:t>
      </w:r>
      <w:r w:rsidRPr="0082238C">
        <w:rPr>
          <w:rFonts w:ascii="Times New Roman" w:eastAsia="Times New Roman" w:hAnsi="Times New Roman" w:cs="Times New Roman"/>
          <w:sz w:val="24"/>
          <w:szCs w:val="24"/>
        </w:rPr>
        <w:t xml:space="preserve"> – in this we create a mini working model of the online portal in the early stage of the project and ask the user to work on it and get the feedback for them and the process is continuously refined by the user feedback and allowing the stakeholders to interact with the team and clear the need.</w:t>
      </w:r>
    </w:p>
    <w:p w:rsidR="00A64220" w:rsidRPr="0082238C" w:rsidRDefault="00A64220" w:rsidP="00A64220">
      <w:pPr>
        <w:spacing w:after="5" w:line="263" w:lineRule="auto"/>
        <w:ind w:right="133"/>
        <w:rPr>
          <w:rFonts w:ascii="Times New Roman" w:hAnsi="Times New Roman" w:cs="Times New Roman"/>
          <w:sz w:val="24"/>
          <w:szCs w:val="24"/>
        </w:rPr>
      </w:pPr>
      <w:r w:rsidRPr="0082238C">
        <w:rPr>
          <w:rFonts w:ascii="Times New Roman" w:eastAsia="Times New Roman" w:hAnsi="Times New Roman" w:cs="Times New Roman"/>
          <w:b/>
          <w:sz w:val="24"/>
          <w:szCs w:val="24"/>
        </w:rPr>
        <w:t>Use case Specs</w:t>
      </w:r>
      <w:r w:rsidR="008C3663" w:rsidRPr="0082238C">
        <w:rPr>
          <w:rFonts w:ascii="Times New Roman" w:eastAsia="Times New Roman" w:hAnsi="Times New Roman" w:cs="Times New Roman"/>
          <w:sz w:val="24"/>
          <w:szCs w:val="24"/>
        </w:rPr>
        <w:t xml:space="preserve"> – this will help the user to use and understand the functionality in a structured way.</w:t>
      </w:r>
    </w:p>
    <w:p w:rsidR="00A64220" w:rsidRPr="0082238C" w:rsidRDefault="00A64220" w:rsidP="00A64220">
      <w:pPr>
        <w:spacing w:after="5" w:line="263" w:lineRule="auto"/>
        <w:ind w:right="133"/>
        <w:rPr>
          <w:rFonts w:ascii="Times New Roman" w:hAnsi="Times New Roman" w:cs="Times New Roman"/>
          <w:sz w:val="24"/>
          <w:szCs w:val="24"/>
        </w:rPr>
      </w:pPr>
      <w:r w:rsidRPr="0082238C">
        <w:rPr>
          <w:rFonts w:ascii="Times New Roman" w:eastAsia="Times New Roman" w:hAnsi="Times New Roman" w:cs="Times New Roman"/>
          <w:b/>
          <w:sz w:val="24"/>
          <w:szCs w:val="24"/>
        </w:rPr>
        <w:t>Document Analysis</w:t>
      </w:r>
      <w:r w:rsidR="0086078A" w:rsidRPr="0082238C">
        <w:rPr>
          <w:rFonts w:ascii="Times New Roman" w:eastAsia="Times New Roman" w:hAnsi="Times New Roman" w:cs="Times New Roman"/>
          <w:sz w:val="24"/>
          <w:szCs w:val="24"/>
        </w:rPr>
        <w:t xml:space="preserve"> – to review the document received form the client and </w:t>
      </w:r>
      <w:r w:rsidR="00404037" w:rsidRPr="0082238C">
        <w:rPr>
          <w:rFonts w:ascii="Times New Roman" w:eastAsia="Times New Roman" w:hAnsi="Times New Roman" w:cs="Times New Roman"/>
          <w:sz w:val="24"/>
          <w:szCs w:val="24"/>
        </w:rPr>
        <w:t xml:space="preserve">get the specific requirement </w:t>
      </w:r>
      <w:r w:rsidR="00C374AA" w:rsidRPr="0082238C">
        <w:rPr>
          <w:rFonts w:ascii="Times New Roman" w:eastAsia="Times New Roman" w:hAnsi="Times New Roman" w:cs="Times New Roman"/>
          <w:sz w:val="24"/>
          <w:szCs w:val="24"/>
        </w:rPr>
        <w:t xml:space="preserve">and information </w:t>
      </w:r>
      <w:r w:rsidR="00404037" w:rsidRPr="0082238C">
        <w:rPr>
          <w:rFonts w:ascii="Times New Roman" w:eastAsia="Times New Roman" w:hAnsi="Times New Roman" w:cs="Times New Roman"/>
          <w:sz w:val="24"/>
          <w:szCs w:val="24"/>
        </w:rPr>
        <w:t>to proceed with the project,</w:t>
      </w:r>
    </w:p>
    <w:p w:rsidR="00A64220" w:rsidRPr="0082238C" w:rsidRDefault="00A64220" w:rsidP="00A64220">
      <w:pPr>
        <w:spacing w:after="5" w:line="263" w:lineRule="auto"/>
        <w:ind w:right="133"/>
        <w:rPr>
          <w:rFonts w:ascii="Times New Roman" w:eastAsia="Times New Roman" w:hAnsi="Times New Roman" w:cs="Times New Roman"/>
          <w:sz w:val="24"/>
          <w:szCs w:val="24"/>
        </w:rPr>
      </w:pPr>
      <w:r w:rsidRPr="0082238C">
        <w:rPr>
          <w:rFonts w:ascii="Times New Roman" w:eastAsia="Times New Roman" w:hAnsi="Times New Roman" w:cs="Times New Roman"/>
          <w:b/>
          <w:sz w:val="24"/>
          <w:szCs w:val="24"/>
        </w:rPr>
        <w:t>Brainstorming</w:t>
      </w:r>
      <w:r w:rsidR="007B433B" w:rsidRPr="0082238C">
        <w:rPr>
          <w:rFonts w:ascii="Times New Roman" w:eastAsia="Times New Roman" w:hAnsi="Times New Roman" w:cs="Times New Roman"/>
          <w:sz w:val="24"/>
          <w:szCs w:val="24"/>
        </w:rPr>
        <w:t xml:space="preserve"> – in this stage group of stakeholders, project team members and clients are gathered together </w:t>
      </w:r>
      <w:r w:rsidR="009E565E" w:rsidRPr="0082238C">
        <w:rPr>
          <w:rFonts w:ascii="Times New Roman" w:eastAsia="Times New Roman" w:hAnsi="Times New Roman" w:cs="Times New Roman"/>
          <w:sz w:val="24"/>
          <w:szCs w:val="24"/>
        </w:rPr>
        <w:t>to discuss new idea to implement the project and the constrain to implement and solution for overcoming the issues are discussed with the subject matter experts.</w:t>
      </w:r>
    </w:p>
    <w:p w:rsidR="00AD2709" w:rsidRPr="0082238C" w:rsidRDefault="00AD2709" w:rsidP="00A64220">
      <w:pPr>
        <w:spacing w:after="5" w:line="263" w:lineRule="auto"/>
        <w:ind w:right="133"/>
        <w:rPr>
          <w:rFonts w:ascii="Times New Roman" w:eastAsia="Times New Roman" w:hAnsi="Times New Roman" w:cs="Times New Roman"/>
          <w:sz w:val="24"/>
          <w:szCs w:val="24"/>
        </w:rPr>
      </w:pPr>
    </w:p>
    <w:p w:rsidR="00AD2709" w:rsidRPr="0082238C" w:rsidRDefault="001D0032" w:rsidP="001D0032">
      <w:pPr>
        <w:spacing w:after="5" w:line="263" w:lineRule="auto"/>
        <w:ind w:right="133"/>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7 - 10 Business Requirements</w:t>
      </w:r>
    </w:p>
    <w:p w:rsidR="001D0032" w:rsidRPr="0082238C" w:rsidRDefault="001D0032" w:rsidP="001D0032">
      <w:pPr>
        <w:spacing w:after="5" w:line="263" w:lineRule="auto"/>
        <w:ind w:right="133"/>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Make suitable Assumptions and identify at least 10 Business Requirements.</w:t>
      </w:r>
    </w:p>
    <w:p w:rsidR="001D0032" w:rsidRPr="0082238C" w:rsidRDefault="001D0032" w:rsidP="001D0032">
      <w:pPr>
        <w:spacing w:after="5" w:line="263" w:lineRule="auto"/>
        <w:ind w:right="133"/>
        <w:rPr>
          <w:rFonts w:ascii="Times New Roman" w:eastAsia="Times New Roman" w:hAnsi="Times New Roman" w:cs="Times New Roman"/>
          <w:sz w:val="24"/>
          <w:szCs w:val="24"/>
        </w:rPr>
      </w:pPr>
      <w:r w:rsidRPr="0082238C">
        <w:rPr>
          <w:rFonts w:ascii="Times New Roman" w:hAnsi="Times New Roman" w:cs="Times New Roman"/>
          <w:sz w:val="24"/>
          <w:szCs w:val="24"/>
        </w:rPr>
        <w:t xml:space="preserve">BR01- </w:t>
      </w:r>
      <w:r w:rsidRPr="0082238C">
        <w:rPr>
          <w:rFonts w:ascii="Times New Roman" w:eastAsia="Times New Roman" w:hAnsi="Times New Roman" w:cs="Times New Roman"/>
          <w:sz w:val="24"/>
          <w:szCs w:val="24"/>
        </w:rPr>
        <w:t>Farmers should be able to search and order for available products, fertilizers, seeds, pesticides</w:t>
      </w:r>
    </w:p>
    <w:p w:rsidR="001D0032" w:rsidRPr="0082238C" w:rsidRDefault="001D0032" w:rsidP="001D0032">
      <w:pPr>
        <w:spacing w:after="5" w:line="263" w:lineRule="auto"/>
        <w:ind w:right="133"/>
        <w:rPr>
          <w:rFonts w:ascii="Times New Roman" w:eastAsia="Times New Roman" w:hAnsi="Times New Roman" w:cs="Times New Roman"/>
          <w:sz w:val="24"/>
          <w:szCs w:val="24"/>
        </w:rPr>
      </w:pPr>
      <w:r w:rsidRPr="0082238C">
        <w:rPr>
          <w:rFonts w:ascii="Times New Roman" w:hAnsi="Times New Roman" w:cs="Times New Roman"/>
          <w:sz w:val="24"/>
          <w:szCs w:val="24"/>
        </w:rPr>
        <w:t xml:space="preserve">BR02- </w:t>
      </w:r>
      <w:r w:rsidRPr="0082238C">
        <w:rPr>
          <w:rFonts w:ascii="Times New Roman" w:eastAsia="Times New Roman" w:hAnsi="Times New Roman" w:cs="Times New Roman"/>
          <w:sz w:val="24"/>
          <w:szCs w:val="24"/>
        </w:rPr>
        <w:t>Manufacturers should be able to upload and display their products in the application which is available with them.</w:t>
      </w:r>
    </w:p>
    <w:p w:rsidR="001D0032" w:rsidRPr="0082238C" w:rsidRDefault="001D0032"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3- The application should be accessible via desktop mobile and other electronic device.</w:t>
      </w:r>
    </w:p>
    <w:p w:rsidR="001D0032" w:rsidRPr="0082238C" w:rsidRDefault="001D0032"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4- The application should be user friendly. Because end users are farmers not so much exposed to online platform.</w:t>
      </w:r>
    </w:p>
    <w:p w:rsidR="001D0032" w:rsidRPr="0082238C" w:rsidRDefault="001D0032"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5- The application should have multiple language because we are covering large span of people.</w:t>
      </w:r>
    </w:p>
    <w:p w:rsidR="001D0032" w:rsidRPr="0082238C" w:rsidRDefault="001D0032"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6- The system should be updated on the details</w:t>
      </w:r>
      <w:r w:rsidR="0008125B" w:rsidRPr="0082238C">
        <w:rPr>
          <w:rFonts w:ascii="Times New Roman" w:hAnsi="Times New Roman" w:cs="Times New Roman"/>
          <w:sz w:val="24"/>
          <w:szCs w:val="24"/>
        </w:rPr>
        <w:t xml:space="preserve"> of</w:t>
      </w:r>
      <w:r w:rsidRPr="0082238C">
        <w:rPr>
          <w:rFonts w:ascii="Times New Roman" w:hAnsi="Times New Roman" w:cs="Times New Roman"/>
          <w:sz w:val="24"/>
          <w:szCs w:val="24"/>
        </w:rPr>
        <w:t xml:space="preserve"> availability of the product</w:t>
      </w:r>
      <w:r w:rsidR="0008125B" w:rsidRPr="0082238C">
        <w:rPr>
          <w:rFonts w:ascii="Times New Roman" w:hAnsi="Times New Roman" w:cs="Times New Roman"/>
          <w:sz w:val="24"/>
          <w:szCs w:val="24"/>
        </w:rPr>
        <w:t xml:space="preserve"> in</w:t>
      </w:r>
      <w:r w:rsidRPr="0082238C">
        <w:rPr>
          <w:rFonts w:ascii="Times New Roman" w:hAnsi="Times New Roman" w:cs="Times New Roman"/>
          <w:sz w:val="24"/>
          <w:szCs w:val="24"/>
        </w:rPr>
        <w:t xml:space="preserve"> real time.</w:t>
      </w:r>
    </w:p>
    <w:p w:rsidR="0008125B" w:rsidRPr="0082238C" w:rsidRDefault="0008125B"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7- The application should be secured and protect the farmer’s personal information which is loaded in the application.</w:t>
      </w:r>
    </w:p>
    <w:p w:rsidR="0008125B" w:rsidRPr="0082238C" w:rsidRDefault="0008125B"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8- The farmers should be able to track the product from the order confirmation to the delivery.</w:t>
      </w:r>
    </w:p>
    <w:p w:rsidR="009B16A9" w:rsidRPr="0082238C" w:rsidRDefault="001741C0"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9- The farmer</w:t>
      </w:r>
      <w:r w:rsidR="009B16A9" w:rsidRPr="0082238C">
        <w:rPr>
          <w:rFonts w:ascii="Times New Roman" w:hAnsi="Times New Roman" w:cs="Times New Roman"/>
          <w:sz w:val="24"/>
          <w:szCs w:val="24"/>
        </w:rPr>
        <w:t>’</w:t>
      </w:r>
      <w:r w:rsidRPr="0082238C">
        <w:rPr>
          <w:rFonts w:ascii="Times New Roman" w:hAnsi="Times New Roman" w:cs="Times New Roman"/>
          <w:sz w:val="24"/>
          <w:szCs w:val="24"/>
        </w:rPr>
        <w:t>s feedback is to be taken and considered for the better performance of the application.</w:t>
      </w:r>
    </w:p>
    <w:p w:rsidR="006B14A1" w:rsidRPr="0082238C" w:rsidRDefault="009B16A9" w:rsidP="001D0032">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10- the application should be able to send the notification and important updates such as order status, new product availability, application error etc.</w:t>
      </w:r>
    </w:p>
    <w:p w:rsidR="006B14A1" w:rsidRPr="0082238C" w:rsidRDefault="006B14A1" w:rsidP="001D0032">
      <w:pPr>
        <w:spacing w:after="5" w:line="263" w:lineRule="auto"/>
        <w:ind w:right="133"/>
        <w:rPr>
          <w:rFonts w:ascii="Times New Roman" w:hAnsi="Times New Roman" w:cs="Times New Roman"/>
          <w:sz w:val="24"/>
          <w:szCs w:val="24"/>
        </w:rPr>
      </w:pPr>
    </w:p>
    <w:p w:rsidR="006B14A1" w:rsidRPr="0082238C" w:rsidRDefault="006B14A1" w:rsidP="006B14A1">
      <w:pPr>
        <w:spacing w:after="5" w:line="263" w:lineRule="auto"/>
        <w:ind w:right="133"/>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8 – Assumptions</w:t>
      </w:r>
    </w:p>
    <w:p w:rsidR="006B14A1" w:rsidRPr="0082238C" w:rsidRDefault="006B14A1" w:rsidP="006B14A1">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List your assumptions</w:t>
      </w:r>
    </w:p>
    <w:p w:rsidR="006B14A1" w:rsidRPr="0082238C" w:rsidRDefault="00400811"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1.All the necessary data will be available with the technical team to use and prepare the designing and development stage.</w:t>
      </w:r>
    </w:p>
    <w:p w:rsidR="00400811" w:rsidRPr="0082238C" w:rsidRDefault="00400811"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2.common device like mobile, internet will be available with the end user farmer’s.</w:t>
      </w:r>
    </w:p>
    <w:p w:rsidR="00430109" w:rsidRPr="0082238C" w:rsidRDefault="00430109"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3.the application will be designed and will be ready for delivery on the given time and will be able to finish it within the budget given.</w:t>
      </w:r>
    </w:p>
    <w:p w:rsidR="00430109" w:rsidRPr="0082238C" w:rsidRDefault="00430109"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4.There will not be any unethical work will be involved in the project from both client and the team.</w:t>
      </w:r>
    </w:p>
    <w:p w:rsidR="006264AA" w:rsidRPr="0082238C" w:rsidRDefault="006264AA" w:rsidP="006B14A1">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5.We will get full cooperation from the team performing the work and from the client as well for a smooth production.</w:t>
      </w:r>
    </w:p>
    <w:p w:rsidR="00A178DD" w:rsidRPr="0082238C" w:rsidRDefault="00A178DD" w:rsidP="00A178DD">
      <w:pPr>
        <w:spacing w:after="69" w:line="261" w:lineRule="auto"/>
        <w:ind w:right="136"/>
        <w:rPr>
          <w:rFonts w:ascii="Times New Roman" w:hAnsi="Times New Roman" w:cs="Times New Roman"/>
          <w:sz w:val="24"/>
          <w:szCs w:val="24"/>
        </w:rPr>
      </w:pPr>
      <w:r w:rsidRPr="0082238C">
        <w:rPr>
          <w:rFonts w:ascii="Times New Roman" w:hAnsi="Times New Roman" w:cs="Times New Roman"/>
          <w:sz w:val="24"/>
          <w:szCs w:val="24"/>
        </w:rPr>
        <w:t>6.The product ordered by the user will be delivered without any delay at the user’s place.</w:t>
      </w:r>
    </w:p>
    <w:p w:rsidR="00FC54B5" w:rsidRPr="0082238C" w:rsidRDefault="00FC54B5" w:rsidP="00FC54B5">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9 - This Project Requirements Priority</w:t>
      </w:r>
    </w:p>
    <w:p w:rsidR="00FC54B5" w:rsidRPr="0082238C" w:rsidRDefault="00033C75" w:rsidP="00033C75">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Give Priority 1 to 10 numbers to these Requirements after discussions with the stakeholders</w:t>
      </w:r>
    </w:p>
    <w:p w:rsidR="00033C75" w:rsidRPr="0082238C" w:rsidRDefault="00033C75" w:rsidP="00033C75">
      <w:pPr>
        <w:spacing w:after="5" w:line="263" w:lineRule="auto"/>
        <w:ind w:right="133"/>
        <w:rPr>
          <w:rFonts w:ascii="Times New Roman" w:eastAsia="Times New Roman" w:hAnsi="Times New Roman" w:cs="Times New Roman"/>
          <w:sz w:val="24"/>
          <w:szCs w:val="24"/>
        </w:rPr>
      </w:pPr>
      <w:r w:rsidRPr="0082238C">
        <w:rPr>
          <w:rFonts w:ascii="Times New Roman" w:hAnsi="Times New Roman" w:cs="Times New Roman"/>
          <w:sz w:val="24"/>
          <w:szCs w:val="24"/>
        </w:rPr>
        <w:t xml:space="preserve">BR01- </w:t>
      </w:r>
      <w:r w:rsidRPr="0082238C">
        <w:rPr>
          <w:rFonts w:ascii="Times New Roman" w:eastAsia="Times New Roman" w:hAnsi="Times New Roman" w:cs="Times New Roman"/>
          <w:sz w:val="24"/>
          <w:szCs w:val="24"/>
        </w:rPr>
        <w:t>Farmers should be able to search and order for available products, fertilizers, seeds, pesticides</w:t>
      </w:r>
      <w:r w:rsidR="002B662A" w:rsidRPr="0082238C">
        <w:rPr>
          <w:rFonts w:ascii="Times New Roman" w:eastAsia="Times New Roman" w:hAnsi="Times New Roman" w:cs="Times New Roman"/>
          <w:sz w:val="24"/>
          <w:szCs w:val="24"/>
        </w:rPr>
        <w:t xml:space="preserve">. </w:t>
      </w:r>
      <w:r w:rsidR="002B662A" w:rsidRPr="0082238C">
        <w:rPr>
          <w:rFonts w:ascii="Times New Roman" w:eastAsia="Times New Roman" w:hAnsi="Times New Roman" w:cs="Times New Roman"/>
          <w:b/>
          <w:sz w:val="24"/>
          <w:szCs w:val="24"/>
        </w:rPr>
        <w:t>9</w:t>
      </w:r>
    </w:p>
    <w:p w:rsidR="00033C75" w:rsidRPr="0082238C" w:rsidRDefault="00033C75" w:rsidP="00033C75">
      <w:pPr>
        <w:spacing w:after="5" w:line="263" w:lineRule="auto"/>
        <w:ind w:right="133"/>
        <w:rPr>
          <w:rFonts w:ascii="Times New Roman" w:eastAsia="Times New Roman" w:hAnsi="Times New Roman" w:cs="Times New Roman"/>
          <w:sz w:val="24"/>
          <w:szCs w:val="24"/>
        </w:rPr>
      </w:pPr>
      <w:r w:rsidRPr="0082238C">
        <w:rPr>
          <w:rFonts w:ascii="Times New Roman" w:hAnsi="Times New Roman" w:cs="Times New Roman"/>
          <w:sz w:val="24"/>
          <w:szCs w:val="24"/>
        </w:rPr>
        <w:t xml:space="preserve">BR02- </w:t>
      </w:r>
      <w:r w:rsidRPr="0082238C">
        <w:rPr>
          <w:rFonts w:ascii="Times New Roman" w:eastAsia="Times New Roman" w:hAnsi="Times New Roman" w:cs="Times New Roman"/>
          <w:sz w:val="24"/>
          <w:szCs w:val="24"/>
        </w:rPr>
        <w:t>Manufacturers should be able to upload and display their products in the application which is available with them.</w:t>
      </w:r>
      <w:r w:rsidR="002B662A" w:rsidRPr="0082238C">
        <w:rPr>
          <w:rFonts w:ascii="Times New Roman" w:eastAsia="Times New Roman" w:hAnsi="Times New Roman" w:cs="Times New Roman"/>
          <w:sz w:val="24"/>
          <w:szCs w:val="24"/>
        </w:rPr>
        <w:t xml:space="preserve"> </w:t>
      </w:r>
      <w:r w:rsidR="002B662A" w:rsidRPr="0082238C">
        <w:rPr>
          <w:rFonts w:ascii="Times New Roman" w:eastAsia="Times New Roman" w:hAnsi="Times New Roman" w:cs="Times New Roman"/>
          <w:b/>
          <w:sz w:val="24"/>
          <w:szCs w:val="24"/>
        </w:rPr>
        <w:t>10</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3- The application should be accessible via desktop mobile and other electronic device.</w:t>
      </w:r>
      <w:r w:rsidR="002B662A" w:rsidRPr="0082238C">
        <w:rPr>
          <w:rFonts w:ascii="Times New Roman" w:hAnsi="Times New Roman" w:cs="Times New Roman"/>
          <w:b/>
          <w:sz w:val="24"/>
          <w:szCs w:val="24"/>
        </w:rPr>
        <w:t xml:space="preserve"> 1</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4- The application should be user friendly. Because end users are farmers not so much exposed to online platform.</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2</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5- The application should have multiple language because we are covering large span of people.</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3</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6- The system should be updated on the details of availability of the product in real time.</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5</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7- The application should be secured and protect the farmer’s personal information which is loaded in the application.</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4</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8- The farmers should be able to track the product from the order confirmation to the delivery.</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8</w:t>
      </w:r>
    </w:p>
    <w:p w:rsidR="00033C75" w:rsidRPr="0082238C" w:rsidRDefault="00033C75" w:rsidP="00033C75">
      <w:pPr>
        <w:spacing w:after="5" w:line="263" w:lineRule="auto"/>
        <w:ind w:right="133"/>
        <w:rPr>
          <w:rFonts w:ascii="Times New Roman" w:hAnsi="Times New Roman" w:cs="Times New Roman"/>
          <w:sz w:val="24"/>
          <w:szCs w:val="24"/>
        </w:rPr>
      </w:pPr>
      <w:r w:rsidRPr="0082238C">
        <w:rPr>
          <w:rFonts w:ascii="Times New Roman" w:hAnsi="Times New Roman" w:cs="Times New Roman"/>
          <w:sz w:val="24"/>
          <w:szCs w:val="24"/>
        </w:rPr>
        <w:t>BR09- The farmer’s feedback is to be taken and considered for the better performance of the application.</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6</w:t>
      </w:r>
    </w:p>
    <w:p w:rsidR="00033C75" w:rsidRPr="0082238C" w:rsidRDefault="00033C75" w:rsidP="00033C75">
      <w:pPr>
        <w:spacing w:after="69" w:line="261" w:lineRule="auto"/>
        <w:ind w:right="136"/>
        <w:rPr>
          <w:rFonts w:ascii="Times New Roman" w:hAnsi="Times New Roman" w:cs="Times New Roman"/>
          <w:b/>
          <w:sz w:val="24"/>
          <w:szCs w:val="24"/>
        </w:rPr>
      </w:pPr>
      <w:r w:rsidRPr="0082238C">
        <w:rPr>
          <w:rFonts w:ascii="Times New Roman" w:hAnsi="Times New Roman" w:cs="Times New Roman"/>
          <w:sz w:val="24"/>
          <w:szCs w:val="24"/>
        </w:rPr>
        <w:t>BR10- the application should be able to send the notification and important updates such as order status, new product availability, application error etc.</w:t>
      </w:r>
      <w:r w:rsidR="002B662A" w:rsidRPr="0082238C">
        <w:rPr>
          <w:rFonts w:ascii="Times New Roman" w:hAnsi="Times New Roman" w:cs="Times New Roman"/>
          <w:sz w:val="24"/>
          <w:szCs w:val="24"/>
        </w:rPr>
        <w:t xml:space="preserve"> </w:t>
      </w:r>
      <w:r w:rsidR="002B662A" w:rsidRPr="0082238C">
        <w:rPr>
          <w:rFonts w:ascii="Times New Roman" w:hAnsi="Times New Roman" w:cs="Times New Roman"/>
          <w:b/>
          <w:sz w:val="24"/>
          <w:szCs w:val="24"/>
        </w:rPr>
        <w:t>7</w:t>
      </w:r>
    </w:p>
    <w:p w:rsidR="00A1043B" w:rsidRPr="0082238C" w:rsidRDefault="00A1043B" w:rsidP="00033C75">
      <w:pPr>
        <w:spacing w:after="69" w:line="261" w:lineRule="auto"/>
        <w:ind w:right="136"/>
        <w:rPr>
          <w:rFonts w:ascii="Times New Roman" w:hAnsi="Times New Roman" w:cs="Times New Roman"/>
          <w:b/>
          <w:sz w:val="24"/>
          <w:szCs w:val="24"/>
        </w:rPr>
      </w:pPr>
    </w:p>
    <w:p w:rsidR="0046338E" w:rsidRPr="0082238C" w:rsidRDefault="0046338E" w:rsidP="0046338E">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Question 10 - Use Case Diagram</w:t>
      </w:r>
    </w:p>
    <w:p w:rsidR="0046338E" w:rsidRDefault="00BF5BA5" w:rsidP="0046338E">
      <w:pPr>
        <w:spacing w:after="69" w:line="261" w:lineRule="auto"/>
        <w:ind w:right="136"/>
        <w:rPr>
          <w:rFonts w:ascii="Times New Roman" w:eastAsia="Times New Roman" w:hAnsi="Times New Roman" w:cs="Times New Roman"/>
          <w:sz w:val="24"/>
          <w:szCs w:val="24"/>
        </w:rPr>
      </w:pPr>
      <w:r w:rsidRPr="0082238C">
        <w:rPr>
          <w:rFonts w:ascii="Times New Roman" w:eastAsia="Times New Roman" w:hAnsi="Times New Roman" w:cs="Times New Roman"/>
          <w:sz w:val="24"/>
          <w:szCs w:val="24"/>
        </w:rPr>
        <w:t>Draw use case diagram</w:t>
      </w:r>
    </w:p>
    <w:p w:rsidR="00BA0BA1" w:rsidRDefault="00BA0BA1" w:rsidP="0046338E">
      <w:pPr>
        <w:spacing w:after="69" w:line="261" w:lineRule="auto"/>
        <w:ind w:right="136"/>
        <w:rPr>
          <w:rFonts w:ascii="Times New Roman" w:eastAsia="Times New Roman" w:hAnsi="Times New Roman" w:cs="Times New Roman"/>
          <w:sz w:val="24"/>
          <w:szCs w:val="24"/>
        </w:rPr>
      </w:pPr>
    </w:p>
    <w:p w:rsidR="00BF5BA5" w:rsidRPr="00BA0BA1" w:rsidRDefault="00BA0BA1" w:rsidP="0046338E">
      <w:pPr>
        <w:spacing w:after="69" w:line="261" w:lineRule="auto"/>
        <w:ind w:right="136"/>
        <w:rPr>
          <w:rFonts w:ascii="Times New Roman" w:eastAsia="Times New Roman" w:hAnsi="Times New Roman" w:cs="Times New Roman"/>
          <w:sz w:val="24"/>
          <w:szCs w:val="24"/>
        </w:rPr>
      </w:pPr>
      <w:r>
        <w:object w:dxaOrig="10768" w:dyaOrig="1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38.45pt;height:786.25pt" o:ole="">
            <v:imagedata r:id="rId7" o:title=""/>
          </v:shape>
          <o:OLEObject Type="Embed" ProgID="Visio.Drawing.11" ShapeID="_x0000_i1029" DrawAspect="Content" ObjectID="_1824912551" r:id="rId8"/>
        </w:object>
      </w:r>
    </w:p>
    <w:p w:rsidR="00D97741" w:rsidRDefault="00D97741" w:rsidP="0046338E">
      <w:pPr>
        <w:spacing w:after="69" w:line="261" w:lineRule="auto"/>
        <w:ind w:right="136"/>
        <w:rPr>
          <w:rFonts w:ascii="Times New Roman" w:hAnsi="Times New Roman" w:cs="Times New Roman"/>
          <w:sz w:val="24"/>
          <w:szCs w:val="24"/>
        </w:rPr>
      </w:pPr>
    </w:p>
    <w:p w:rsidR="00D97741" w:rsidRDefault="00FB0FA9" w:rsidP="00FB0FA9">
      <w:pPr>
        <w:spacing w:after="69" w:line="261" w:lineRule="auto"/>
        <w:ind w:right="136"/>
        <w:rPr>
          <w:rFonts w:ascii="Times New Roman" w:eastAsia="Times New Roman" w:hAnsi="Times New Roman" w:cs="Times New Roman"/>
          <w:sz w:val="23"/>
        </w:rPr>
      </w:pPr>
      <w:r>
        <w:rPr>
          <w:rFonts w:ascii="Times New Roman" w:eastAsia="Times New Roman" w:hAnsi="Times New Roman" w:cs="Times New Roman"/>
          <w:sz w:val="23"/>
        </w:rPr>
        <w:t>Question 11 - Use Case Specs</w:t>
      </w:r>
    </w:p>
    <w:p w:rsidR="00FB0FA9" w:rsidRDefault="00FB0FA9" w:rsidP="00FB0FA9">
      <w:pPr>
        <w:spacing w:after="9" w:line="261" w:lineRule="auto"/>
        <w:ind w:right="136"/>
      </w:pPr>
      <w:r>
        <w:rPr>
          <w:rFonts w:ascii="Times New Roman" w:eastAsia="Times New Roman" w:hAnsi="Times New Roman" w:cs="Times New Roman"/>
          <w:sz w:val="23"/>
        </w:rPr>
        <w:t xml:space="preserve">Prepare use case specs for all use cases </w:t>
      </w:r>
      <w:r>
        <w:rPr>
          <w:rFonts w:ascii="Times New Roman" w:eastAsia="Times New Roman" w:hAnsi="Times New Roman" w:cs="Times New Roman"/>
          <w:sz w:val="21"/>
        </w:rPr>
        <w:t xml:space="preserve"> </w:t>
      </w:r>
    </w:p>
    <w:p w:rsidR="00FB0FA9" w:rsidRDefault="00FB0FA9" w:rsidP="00FB0FA9">
      <w:pPr>
        <w:spacing w:after="69" w:line="261" w:lineRule="auto"/>
        <w:ind w:right="136"/>
        <w:rPr>
          <w:rFonts w:ascii="Times New Roman" w:hAnsi="Times New Roman" w:cs="Times New Roman"/>
          <w:sz w:val="24"/>
          <w:szCs w:val="24"/>
        </w:rPr>
      </w:pPr>
    </w:p>
    <w:p w:rsidR="00FB0FA9" w:rsidRDefault="00FB0FA9" w:rsidP="00FB0FA9">
      <w:pPr>
        <w:spacing w:after="69" w:line="261" w:lineRule="auto"/>
        <w:ind w:right="136"/>
        <w:rPr>
          <w:rFonts w:ascii="Times New Roman" w:hAnsi="Times New Roman" w:cs="Times New Roman"/>
          <w:sz w:val="24"/>
          <w:szCs w:val="24"/>
        </w:rPr>
      </w:pPr>
      <w:r w:rsidRPr="00904D79">
        <w:rPr>
          <w:rFonts w:ascii="Times New Roman" w:hAnsi="Times New Roman" w:cs="Times New Roman"/>
          <w:b/>
          <w:sz w:val="24"/>
          <w:szCs w:val="24"/>
        </w:rPr>
        <w:t>Use case 1</w:t>
      </w:r>
      <w:r>
        <w:rPr>
          <w:rFonts w:ascii="Times New Roman" w:hAnsi="Times New Roman" w:cs="Times New Roman"/>
          <w:sz w:val="24"/>
          <w:szCs w:val="24"/>
        </w:rPr>
        <w:t xml:space="preserve"> – user buying the f</w:t>
      </w:r>
      <w:r w:rsidR="00AE5207">
        <w:rPr>
          <w:rFonts w:ascii="Times New Roman" w:hAnsi="Times New Roman" w:cs="Times New Roman"/>
          <w:sz w:val="24"/>
          <w:szCs w:val="24"/>
        </w:rPr>
        <w:t>ertilizer from the online store.</w:t>
      </w:r>
    </w:p>
    <w:p w:rsidR="00FB0FA9" w:rsidRDefault="003F77CD"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w:t>
      </w:r>
      <w:r w:rsidR="00583A47">
        <w:rPr>
          <w:rFonts w:ascii="Times New Roman" w:hAnsi="Times New Roman" w:cs="Times New Roman"/>
          <w:sz w:val="24"/>
          <w:szCs w:val="24"/>
        </w:rPr>
        <w:t xml:space="preserve"> </w:t>
      </w:r>
      <w:r>
        <w:rPr>
          <w:rFonts w:ascii="Times New Roman" w:hAnsi="Times New Roman" w:cs="Times New Roman"/>
          <w:sz w:val="24"/>
          <w:szCs w:val="24"/>
        </w:rPr>
        <w:t>use case will explain how the farmer is using the online store to buy fertilizer</w:t>
      </w:r>
    </w:p>
    <w:p w:rsidR="00021AF1" w:rsidRDefault="00021AF1"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Farmer to make the order, database to take the order online application.</w:t>
      </w:r>
    </w:p>
    <w:p w:rsidR="00051AC3" w:rsidRDefault="00051AC3"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 and an electronic device (laptop, mobile, PC) availability with the farmer to make order in the online application.</w:t>
      </w:r>
    </w:p>
    <w:p w:rsidR="00322103" w:rsidRDefault="00322103"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farmer able to login successfully and get the product needed.</w:t>
      </w:r>
    </w:p>
    <w:p w:rsidR="00006060" w:rsidRDefault="00006060"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User login the website.</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User validation for login.</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Farmer search for the product which he is need of.</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Application displays many option of the product which the farmer is searching for.</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Farmer selecting the product of his preference and add to card.</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Farmer make the purchase</w:t>
      </w:r>
      <w:r>
        <w:rPr>
          <w:rFonts w:ascii="Times New Roman" w:hAnsi="Times New Roman" w:cs="Times New Roman"/>
          <w:sz w:val="24"/>
          <w:szCs w:val="24"/>
        </w:rPr>
        <w:t xml:space="preserve"> and give payment</w:t>
      </w:r>
      <w:r w:rsidR="00006060">
        <w:rPr>
          <w:rFonts w:ascii="Times New Roman" w:hAnsi="Times New Roman" w:cs="Times New Roman"/>
          <w:sz w:val="24"/>
          <w:szCs w:val="24"/>
        </w:rPr>
        <w:t>,</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006060">
        <w:rPr>
          <w:rFonts w:ascii="Times New Roman" w:hAnsi="Times New Roman" w:cs="Times New Roman"/>
          <w:sz w:val="24"/>
          <w:szCs w:val="24"/>
        </w:rPr>
        <w:t>Confirm the delivery location.</w:t>
      </w:r>
    </w:p>
    <w:p w:rsidR="00006060"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Farmer gets a confirmation on the order by SMS.</w:t>
      </w:r>
    </w:p>
    <w:p w:rsidR="007E2AB1"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order get delivered in the given location.</w:t>
      </w:r>
    </w:p>
    <w:p w:rsidR="007E2AB1" w:rsidRDefault="007E2AB1"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 care gets completed.</w:t>
      </w:r>
    </w:p>
    <w:p w:rsidR="00C114CC" w:rsidRDefault="00C114CC" w:rsidP="00FB0FA9">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Pr>
          <w:rFonts w:ascii="Times New Roman" w:hAnsi="Times New Roman" w:cs="Times New Roman"/>
          <w:sz w:val="24"/>
          <w:szCs w:val="24"/>
        </w:rPr>
        <w:t xml:space="preserve"> – </w:t>
      </w:r>
    </w:p>
    <w:p w:rsidR="00C114CC" w:rsidRDefault="00C114CC"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r not able to login because of validation fails.</w:t>
      </w:r>
      <w:r w:rsidR="00C82277">
        <w:rPr>
          <w:rFonts w:ascii="Times New Roman" w:hAnsi="Times New Roman" w:cs="Times New Roman"/>
          <w:sz w:val="24"/>
          <w:szCs w:val="24"/>
        </w:rPr>
        <w:t xml:space="preserve"> And the website tells the user the login is not successful by popup message. And use case ends there.</w:t>
      </w:r>
    </w:p>
    <w:p w:rsidR="00C114CC" w:rsidRDefault="00C114CC"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The </w:t>
      </w:r>
      <w:r w:rsidR="00C82277">
        <w:rPr>
          <w:rFonts w:ascii="Times New Roman" w:hAnsi="Times New Roman" w:cs="Times New Roman"/>
          <w:sz w:val="24"/>
          <w:szCs w:val="24"/>
        </w:rPr>
        <w:t>farmer selecting the product which is out of stock then the website will inform that to the user.</w:t>
      </w:r>
    </w:p>
    <w:p w:rsidR="00AD49EB" w:rsidRDefault="00AD49EB" w:rsidP="00AD49EB">
      <w:pPr>
        <w:spacing w:after="69" w:line="261" w:lineRule="auto"/>
        <w:ind w:right="136"/>
        <w:rPr>
          <w:rFonts w:ascii="Times New Roman" w:hAnsi="Times New Roman" w:cs="Times New Roman"/>
          <w:sz w:val="24"/>
          <w:szCs w:val="24"/>
        </w:rPr>
      </w:pPr>
      <w:r w:rsidRPr="00904D79">
        <w:rPr>
          <w:rFonts w:ascii="Times New Roman" w:hAnsi="Times New Roman" w:cs="Times New Roman"/>
          <w:b/>
          <w:sz w:val="24"/>
          <w:szCs w:val="24"/>
        </w:rPr>
        <w:t>Use case 2</w:t>
      </w:r>
      <w:r>
        <w:rPr>
          <w:rFonts w:ascii="Times New Roman" w:hAnsi="Times New Roman" w:cs="Times New Roman"/>
          <w:sz w:val="24"/>
          <w:szCs w:val="24"/>
        </w:rPr>
        <w:t xml:space="preserve"> – user registering in the application of the</w:t>
      </w:r>
      <w:r w:rsidR="00AE5207">
        <w:rPr>
          <w:rFonts w:ascii="Times New Roman" w:hAnsi="Times New Roman" w:cs="Times New Roman"/>
          <w:sz w:val="24"/>
          <w:szCs w:val="24"/>
        </w:rPr>
        <w:t xml:space="preserve"> online store.</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w:t>
      </w:r>
      <w:r w:rsidR="00583A47">
        <w:rPr>
          <w:rFonts w:ascii="Times New Roman" w:hAnsi="Times New Roman" w:cs="Times New Roman"/>
          <w:sz w:val="24"/>
          <w:szCs w:val="24"/>
        </w:rPr>
        <w:t xml:space="preserve"> </w:t>
      </w:r>
      <w:r>
        <w:rPr>
          <w:rFonts w:ascii="Times New Roman" w:hAnsi="Times New Roman" w:cs="Times New Roman"/>
          <w:sz w:val="24"/>
          <w:szCs w:val="24"/>
        </w:rPr>
        <w:t>use case will explain how the farmer is registering himself in the online store web application.</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Farmer to make the </w:t>
      </w:r>
      <w:r w:rsidR="00904D79">
        <w:rPr>
          <w:rFonts w:ascii="Times New Roman" w:hAnsi="Times New Roman" w:cs="Times New Roman"/>
          <w:sz w:val="24"/>
          <w:szCs w:val="24"/>
        </w:rPr>
        <w:t>registration,</w:t>
      </w:r>
      <w:r>
        <w:rPr>
          <w:rFonts w:ascii="Times New Roman" w:hAnsi="Times New Roman" w:cs="Times New Roman"/>
          <w:sz w:val="24"/>
          <w:szCs w:val="24"/>
        </w:rPr>
        <w:t xml:space="preserve"> database to </w:t>
      </w:r>
      <w:r w:rsidR="00904D79">
        <w:rPr>
          <w:rFonts w:ascii="Times New Roman" w:hAnsi="Times New Roman" w:cs="Times New Roman"/>
          <w:sz w:val="24"/>
          <w:szCs w:val="24"/>
        </w:rPr>
        <w:t>accept the</w:t>
      </w:r>
      <w:r>
        <w:rPr>
          <w:rFonts w:ascii="Times New Roman" w:hAnsi="Times New Roman" w:cs="Times New Roman"/>
          <w:sz w:val="24"/>
          <w:szCs w:val="24"/>
        </w:rPr>
        <w:t xml:space="preserve"> </w:t>
      </w:r>
      <w:r w:rsidR="00904D79">
        <w:rPr>
          <w:rFonts w:ascii="Times New Roman" w:hAnsi="Times New Roman" w:cs="Times New Roman"/>
          <w:sz w:val="24"/>
          <w:szCs w:val="24"/>
        </w:rPr>
        <w:t>registration</w:t>
      </w:r>
      <w:r>
        <w:rPr>
          <w:rFonts w:ascii="Times New Roman" w:hAnsi="Times New Roman" w:cs="Times New Roman"/>
          <w:sz w:val="24"/>
          <w:szCs w:val="24"/>
        </w:rPr>
        <w:t>.</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w:t>
      </w:r>
      <w:r w:rsidR="000B5F13">
        <w:rPr>
          <w:rFonts w:ascii="Times New Roman" w:hAnsi="Times New Roman" w:cs="Times New Roman"/>
          <w:sz w:val="24"/>
          <w:szCs w:val="24"/>
        </w:rPr>
        <w:t xml:space="preserve"> mobile number</w:t>
      </w:r>
      <w:r>
        <w:rPr>
          <w:rFonts w:ascii="Times New Roman" w:hAnsi="Times New Roman" w:cs="Times New Roman"/>
          <w:sz w:val="24"/>
          <w:szCs w:val="24"/>
        </w:rPr>
        <w:t xml:space="preserve"> </w:t>
      </w:r>
      <w:r w:rsidR="004A5FA2">
        <w:rPr>
          <w:rFonts w:ascii="Times New Roman" w:hAnsi="Times New Roman" w:cs="Times New Roman"/>
          <w:sz w:val="24"/>
          <w:szCs w:val="24"/>
        </w:rPr>
        <w:t xml:space="preserve">for validation </w:t>
      </w:r>
      <w:r>
        <w:rPr>
          <w:rFonts w:ascii="Times New Roman" w:hAnsi="Times New Roman" w:cs="Times New Roman"/>
          <w:sz w:val="24"/>
          <w:szCs w:val="24"/>
        </w:rPr>
        <w:t xml:space="preserve">and an electronic device (laptop, mobile, PC) availability with the farmer to make </w:t>
      </w:r>
      <w:r w:rsidR="004A5FA2">
        <w:rPr>
          <w:rFonts w:ascii="Times New Roman" w:hAnsi="Times New Roman" w:cs="Times New Roman"/>
          <w:sz w:val="24"/>
          <w:szCs w:val="24"/>
        </w:rPr>
        <w:t>registration</w:t>
      </w:r>
      <w:r>
        <w:rPr>
          <w:rFonts w:ascii="Times New Roman" w:hAnsi="Times New Roman" w:cs="Times New Roman"/>
          <w:sz w:val="24"/>
          <w:szCs w:val="24"/>
        </w:rPr>
        <w:t>.</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w:t>
      </w:r>
      <w:r w:rsidR="00550E18">
        <w:rPr>
          <w:rFonts w:ascii="Times New Roman" w:hAnsi="Times New Roman" w:cs="Times New Roman"/>
          <w:sz w:val="24"/>
          <w:szCs w:val="24"/>
        </w:rPr>
        <w:t>the user registration has been successfully created</w:t>
      </w:r>
      <w:r>
        <w:rPr>
          <w:rFonts w:ascii="Times New Roman" w:hAnsi="Times New Roman" w:cs="Times New Roman"/>
          <w:sz w:val="24"/>
          <w:szCs w:val="24"/>
        </w:rPr>
        <w:t>.</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AD49EB" w:rsidRDefault="00AD49EB"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r </w:t>
      </w:r>
      <w:r w:rsidR="002C446D">
        <w:rPr>
          <w:rFonts w:ascii="Times New Roman" w:hAnsi="Times New Roman" w:cs="Times New Roman"/>
          <w:sz w:val="24"/>
          <w:szCs w:val="24"/>
        </w:rPr>
        <w:t>entering user details like name, address, mobile number, and email id</w:t>
      </w:r>
      <w:r>
        <w:rPr>
          <w:rFonts w:ascii="Times New Roman" w:hAnsi="Times New Roman" w:cs="Times New Roman"/>
          <w:sz w:val="24"/>
          <w:szCs w:val="24"/>
        </w:rPr>
        <w:t>.</w:t>
      </w:r>
    </w:p>
    <w:p w:rsidR="00AD49EB" w:rsidRDefault="00AD49EB"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3B064E">
        <w:rPr>
          <w:rFonts w:ascii="Times New Roman" w:hAnsi="Times New Roman" w:cs="Times New Roman"/>
          <w:sz w:val="24"/>
          <w:szCs w:val="24"/>
        </w:rPr>
        <w:t>Application needs</w:t>
      </w:r>
      <w:r>
        <w:rPr>
          <w:rFonts w:ascii="Times New Roman" w:hAnsi="Times New Roman" w:cs="Times New Roman"/>
          <w:sz w:val="24"/>
          <w:szCs w:val="24"/>
        </w:rPr>
        <w:t xml:space="preserve"> </w:t>
      </w:r>
      <w:r w:rsidR="003B064E">
        <w:rPr>
          <w:rFonts w:ascii="Times New Roman" w:hAnsi="Times New Roman" w:cs="Times New Roman"/>
          <w:sz w:val="24"/>
          <w:szCs w:val="24"/>
        </w:rPr>
        <w:t>verification</w:t>
      </w:r>
      <w:r w:rsidR="002C446D">
        <w:rPr>
          <w:rFonts w:ascii="Times New Roman" w:hAnsi="Times New Roman" w:cs="Times New Roman"/>
          <w:sz w:val="24"/>
          <w:szCs w:val="24"/>
        </w:rPr>
        <w:t xml:space="preserve"> for registration </w:t>
      </w:r>
      <w:r w:rsidR="003B064E">
        <w:rPr>
          <w:rFonts w:ascii="Times New Roman" w:hAnsi="Times New Roman" w:cs="Times New Roman"/>
          <w:sz w:val="24"/>
          <w:szCs w:val="24"/>
        </w:rPr>
        <w:t>so OTP will be send to mobile</w:t>
      </w:r>
      <w:r>
        <w:rPr>
          <w:rFonts w:ascii="Times New Roman" w:hAnsi="Times New Roman" w:cs="Times New Roman"/>
          <w:sz w:val="24"/>
          <w:szCs w:val="24"/>
        </w:rPr>
        <w:t>.</w:t>
      </w:r>
    </w:p>
    <w:p w:rsidR="00AD49EB"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enters the OTP received in the mobile.</w:t>
      </w:r>
    </w:p>
    <w:p w:rsidR="003B064E"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Website will verify and display user created successfully.</w:t>
      </w:r>
    </w:p>
    <w:p w:rsidR="00AD49EB" w:rsidRDefault="00AD49EB"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 care gets completed.</w:t>
      </w:r>
    </w:p>
    <w:p w:rsidR="00AD49EB" w:rsidRDefault="00AD49EB" w:rsidP="00AD49EB">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Pr>
          <w:rFonts w:ascii="Times New Roman" w:hAnsi="Times New Roman" w:cs="Times New Roman"/>
          <w:sz w:val="24"/>
          <w:szCs w:val="24"/>
        </w:rPr>
        <w:t xml:space="preserve"> – </w:t>
      </w:r>
    </w:p>
    <w:p w:rsidR="00AD49EB"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not receiving the OTP because of some technical issue.</w:t>
      </w:r>
    </w:p>
    <w:p w:rsidR="003B064E"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Details given by the user is not valid.</w:t>
      </w:r>
    </w:p>
    <w:p w:rsidR="003B064E" w:rsidRDefault="003B064E" w:rsidP="00AD49EB">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Network issue so the application is not working properly;</w:t>
      </w:r>
    </w:p>
    <w:p w:rsidR="00C82277" w:rsidRDefault="00C82277" w:rsidP="00FB0FA9">
      <w:pPr>
        <w:spacing w:after="69" w:line="261" w:lineRule="auto"/>
        <w:ind w:right="136"/>
        <w:rPr>
          <w:rFonts w:ascii="Times New Roman" w:hAnsi="Times New Roman" w:cs="Times New Roman"/>
          <w:sz w:val="24"/>
          <w:szCs w:val="24"/>
        </w:rPr>
      </w:pPr>
    </w:p>
    <w:p w:rsidR="00AE5207" w:rsidRDefault="00AE5207" w:rsidP="00AE5207">
      <w:pPr>
        <w:spacing w:after="69" w:line="261" w:lineRule="auto"/>
        <w:ind w:right="136"/>
        <w:rPr>
          <w:rFonts w:ascii="Times New Roman" w:hAnsi="Times New Roman" w:cs="Times New Roman"/>
          <w:sz w:val="24"/>
          <w:szCs w:val="24"/>
        </w:rPr>
      </w:pPr>
      <w:r>
        <w:rPr>
          <w:rFonts w:ascii="Times New Roman" w:hAnsi="Times New Roman" w:cs="Times New Roman"/>
          <w:b/>
          <w:sz w:val="24"/>
          <w:szCs w:val="24"/>
        </w:rPr>
        <w:t>Use case 3</w:t>
      </w:r>
      <w:r>
        <w:rPr>
          <w:rFonts w:ascii="Times New Roman" w:hAnsi="Times New Roman" w:cs="Times New Roman"/>
          <w:sz w:val="24"/>
          <w:szCs w:val="24"/>
        </w:rPr>
        <w:t xml:space="preserve"> – user making payment for the order placed.</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w:t>
      </w:r>
      <w:r w:rsidR="00583A47">
        <w:rPr>
          <w:rFonts w:ascii="Times New Roman" w:hAnsi="Times New Roman" w:cs="Times New Roman"/>
          <w:sz w:val="24"/>
          <w:szCs w:val="24"/>
        </w:rPr>
        <w:t xml:space="preserve"> </w:t>
      </w:r>
      <w:r>
        <w:rPr>
          <w:rFonts w:ascii="Times New Roman" w:hAnsi="Times New Roman" w:cs="Times New Roman"/>
          <w:sz w:val="24"/>
          <w:szCs w:val="24"/>
        </w:rPr>
        <w:t xml:space="preserve">use case will explain how the farmer </w:t>
      </w:r>
      <w:r w:rsidR="00EF6365">
        <w:rPr>
          <w:rFonts w:ascii="Times New Roman" w:hAnsi="Times New Roman" w:cs="Times New Roman"/>
          <w:sz w:val="24"/>
          <w:szCs w:val="24"/>
        </w:rPr>
        <w:t>makes payment after placing order.</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Farmer to make </w:t>
      </w:r>
      <w:r w:rsidR="003E4837">
        <w:rPr>
          <w:rFonts w:ascii="Times New Roman" w:hAnsi="Times New Roman" w:cs="Times New Roman"/>
          <w:sz w:val="24"/>
          <w:szCs w:val="24"/>
        </w:rPr>
        <w:t>payment</w:t>
      </w:r>
      <w:r>
        <w:rPr>
          <w:rFonts w:ascii="Times New Roman" w:hAnsi="Times New Roman" w:cs="Times New Roman"/>
          <w:sz w:val="24"/>
          <w:szCs w:val="24"/>
        </w:rPr>
        <w:t xml:space="preserve">, </w:t>
      </w:r>
      <w:r w:rsidR="003E4837">
        <w:rPr>
          <w:rFonts w:ascii="Times New Roman" w:hAnsi="Times New Roman" w:cs="Times New Roman"/>
          <w:sz w:val="24"/>
          <w:szCs w:val="24"/>
        </w:rPr>
        <w:t>admin</w:t>
      </w:r>
      <w:r>
        <w:rPr>
          <w:rFonts w:ascii="Times New Roman" w:hAnsi="Times New Roman" w:cs="Times New Roman"/>
          <w:sz w:val="24"/>
          <w:szCs w:val="24"/>
        </w:rPr>
        <w:t xml:space="preserve"> to</w:t>
      </w:r>
      <w:r w:rsidR="003E4837">
        <w:rPr>
          <w:rFonts w:ascii="Times New Roman" w:hAnsi="Times New Roman" w:cs="Times New Roman"/>
          <w:sz w:val="24"/>
          <w:szCs w:val="24"/>
        </w:rPr>
        <w:t xml:space="preserve"> verify and</w:t>
      </w:r>
      <w:r>
        <w:rPr>
          <w:rFonts w:ascii="Times New Roman" w:hAnsi="Times New Roman" w:cs="Times New Roman"/>
          <w:sz w:val="24"/>
          <w:szCs w:val="24"/>
        </w:rPr>
        <w:t xml:space="preserve"> accept the </w:t>
      </w:r>
      <w:r w:rsidR="003E4837">
        <w:rPr>
          <w:rFonts w:ascii="Times New Roman" w:hAnsi="Times New Roman" w:cs="Times New Roman"/>
          <w:sz w:val="24"/>
          <w:szCs w:val="24"/>
        </w:rPr>
        <w:t>payment</w:t>
      </w:r>
      <w:r w:rsidR="00B07F8F">
        <w:rPr>
          <w:rFonts w:ascii="Times New Roman" w:hAnsi="Times New Roman" w:cs="Times New Roman"/>
          <w:sz w:val="24"/>
          <w:szCs w:val="24"/>
        </w:rPr>
        <w:t xml:space="preserve"> and </w:t>
      </w:r>
      <w:r w:rsidR="003E4837">
        <w:rPr>
          <w:rFonts w:ascii="Times New Roman" w:hAnsi="Times New Roman" w:cs="Times New Roman"/>
          <w:sz w:val="24"/>
          <w:szCs w:val="24"/>
        </w:rPr>
        <w:t>bank web</w:t>
      </w:r>
      <w:r w:rsidR="00044562">
        <w:rPr>
          <w:rFonts w:ascii="Times New Roman" w:hAnsi="Times New Roman" w:cs="Times New Roman"/>
          <w:sz w:val="24"/>
          <w:szCs w:val="24"/>
        </w:rPr>
        <w:t>site for transfer the money</w:t>
      </w:r>
      <w:r>
        <w:rPr>
          <w:rFonts w:ascii="Times New Roman" w:hAnsi="Times New Roman" w:cs="Times New Roman"/>
          <w:sz w:val="24"/>
          <w:szCs w:val="24"/>
        </w:rPr>
        <w:t>.</w:t>
      </w:r>
    </w:p>
    <w:p w:rsidR="001217AA"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w:t>
      </w:r>
      <w:r w:rsidR="001217AA">
        <w:rPr>
          <w:rFonts w:ascii="Times New Roman" w:hAnsi="Times New Roman" w:cs="Times New Roman"/>
          <w:sz w:val="24"/>
          <w:szCs w:val="24"/>
        </w:rPr>
        <w:t>.</w:t>
      </w:r>
      <w:r>
        <w:rPr>
          <w:rFonts w:ascii="Times New Roman" w:hAnsi="Times New Roman" w:cs="Times New Roman"/>
          <w:sz w:val="24"/>
          <w:szCs w:val="24"/>
        </w:rPr>
        <w:t xml:space="preserve"> </w:t>
      </w:r>
    </w:p>
    <w:p w:rsidR="00AE5207" w:rsidRDefault="001217AA" w:rsidP="00AE5207">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Mobile phone to get bank OTP for making the payment</w:t>
      </w:r>
      <w:r w:rsidR="00AE5207">
        <w:rPr>
          <w:rFonts w:ascii="Times New Roman" w:hAnsi="Times New Roman" w:cs="Times New Roman"/>
          <w:sz w:val="24"/>
          <w:szCs w:val="24"/>
        </w:rPr>
        <w:t>.</w:t>
      </w:r>
    </w:p>
    <w:p w:rsidR="001217AA" w:rsidRDefault="001217AA" w:rsidP="00AE5207">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Farmer should have an active bank account.</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w:t>
      </w:r>
      <w:r w:rsidR="001217AA">
        <w:rPr>
          <w:rFonts w:ascii="Times New Roman" w:hAnsi="Times New Roman" w:cs="Times New Roman"/>
          <w:sz w:val="24"/>
          <w:szCs w:val="24"/>
        </w:rPr>
        <w:t>the user did the payment successfully</w:t>
      </w:r>
      <w:r>
        <w:rPr>
          <w:rFonts w:ascii="Times New Roman" w:hAnsi="Times New Roman" w:cs="Times New Roman"/>
          <w:sz w:val="24"/>
          <w:szCs w:val="24"/>
        </w:rPr>
        <w:t>.</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AE5207" w:rsidRDefault="00AE5207" w:rsidP="001217AA">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1217AA">
        <w:rPr>
          <w:rFonts w:ascii="Times New Roman" w:hAnsi="Times New Roman" w:cs="Times New Roman"/>
          <w:sz w:val="24"/>
          <w:szCs w:val="24"/>
        </w:rPr>
        <w:t>User validation is taken before making the payment</w:t>
      </w:r>
      <w:r>
        <w:rPr>
          <w:rFonts w:ascii="Times New Roman" w:hAnsi="Times New Roman" w:cs="Times New Roman"/>
          <w:sz w:val="24"/>
          <w:szCs w:val="24"/>
        </w:rPr>
        <w:t>.</w:t>
      </w:r>
    </w:p>
    <w:p w:rsidR="001217AA" w:rsidRDefault="001217AA" w:rsidP="001217AA">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gives multiple option to pay credit card, debit card, net banking, Gpay etc.</w:t>
      </w:r>
    </w:p>
    <w:p w:rsidR="001217AA" w:rsidRDefault="001217AA" w:rsidP="001217AA">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need to select the preferred option and fill the needed details for payment</w:t>
      </w:r>
    </w:p>
    <w:p w:rsidR="001217AA" w:rsidRDefault="001217AA" w:rsidP="001217AA">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display the payment completed message.</w:t>
      </w:r>
    </w:p>
    <w:p w:rsidR="00AE5207" w:rsidRDefault="00AE5207" w:rsidP="00AE5207">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 care gets completed.</w:t>
      </w:r>
    </w:p>
    <w:p w:rsidR="00AE5207" w:rsidRDefault="00AE5207" w:rsidP="00AE5207">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Pr>
          <w:rFonts w:ascii="Times New Roman" w:hAnsi="Times New Roman" w:cs="Times New Roman"/>
          <w:sz w:val="24"/>
          <w:szCs w:val="24"/>
        </w:rPr>
        <w:t xml:space="preserve"> – </w:t>
      </w:r>
    </w:p>
    <w:p w:rsidR="00AE5207" w:rsidRDefault="001217AA" w:rsidP="00AE5207">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enter wrong bank detail the payment will be failed and the bank will send message on the failure of the transaction.</w:t>
      </w:r>
    </w:p>
    <w:p w:rsidR="00AE5207" w:rsidRDefault="001217AA"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enters wrong OTP send from the bank then the payment will be failed and bank will send message on the same to the user.</w:t>
      </w:r>
    </w:p>
    <w:p w:rsidR="001217AA" w:rsidRDefault="002A49B0" w:rsidP="00FB0FA9">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is not having enough money in the bank then also the payment will be failed.</w:t>
      </w:r>
    </w:p>
    <w:p w:rsidR="00B07F8F" w:rsidRDefault="00B07F8F" w:rsidP="00B07F8F">
      <w:pPr>
        <w:spacing w:after="69" w:line="261" w:lineRule="auto"/>
        <w:ind w:right="136"/>
        <w:rPr>
          <w:rFonts w:ascii="Times New Roman" w:hAnsi="Times New Roman" w:cs="Times New Roman"/>
          <w:b/>
          <w:sz w:val="24"/>
          <w:szCs w:val="24"/>
        </w:rPr>
      </w:pPr>
    </w:p>
    <w:p w:rsidR="00B07F8F" w:rsidRDefault="00B07F8F" w:rsidP="00B07F8F">
      <w:pPr>
        <w:spacing w:after="69" w:line="261" w:lineRule="auto"/>
        <w:ind w:right="136"/>
        <w:rPr>
          <w:rFonts w:ascii="Times New Roman" w:hAnsi="Times New Roman" w:cs="Times New Roman"/>
          <w:sz w:val="24"/>
          <w:szCs w:val="24"/>
        </w:rPr>
      </w:pPr>
      <w:r>
        <w:rPr>
          <w:rFonts w:ascii="Times New Roman" w:hAnsi="Times New Roman" w:cs="Times New Roman"/>
          <w:b/>
          <w:sz w:val="24"/>
          <w:szCs w:val="24"/>
        </w:rPr>
        <w:t>Use case 4</w:t>
      </w:r>
      <w:r>
        <w:rPr>
          <w:rFonts w:ascii="Times New Roman" w:hAnsi="Times New Roman" w:cs="Times New Roman"/>
          <w:sz w:val="24"/>
          <w:szCs w:val="24"/>
        </w:rPr>
        <w:t xml:space="preserve"> – Manufacturer adding the product and updating it on the application.</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w:t>
      </w:r>
      <w:r w:rsidR="00583A47">
        <w:rPr>
          <w:rFonts w:ascii="Times New Roman" w:hAnsi="Times New Roman" w:cs="Times New Roman"/>
          <w:sz w:val="24"/>
          <w:szCs w:val="24"/>
        </w:rPr>
        <w:t xml:space="preserve"> </w:t>
      </w:r>
      <w:r>
        <w:rPr>
          <w:rFonts w:ascii="Times New Roman" w:hAnsi="Times New Roman" w:cs="Times New Roman"/>
          <w:sz w:val="24"/>
          <w:szCs w:val="24"/>
        </w:rPr>
        <w:t xml:space="preserve">use case will explain how the </w:t>
      </w:r>
      <w:r w:rsidR="00583A47">
        <w:rPr>
          <w:rFonts w:ascii="Times New Roman" w:hAnsi="Times New Roman" w:cs="Times New Roman"/>
          <w:sz w:val="24"/>
          <w:szCs w:val="24"/>
        </w:rPr>
        <w:t>manufacturer is adding his product in the portal</w:t>
      </w:r>
      <w:r>
        <w:rPr>
          <w:rFonts w:ascii="Times New Roman" w:hAnsi="Times New Roman" w:cs="Times New Roman"/>
          <w:sz w:val="24"/>
          <w:szCs w:val="24"/>
        </w:rPr>
        <w:t>.</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w:t>
      </w:r>
      <w:r w:rsidR="00583A47">
        <w:rPr>
          <w:rFonts w:ascii="Times New Roman" w:hAnsi="Times New Roman" w:cs="Times New Roman"/>
          <w:sz w:val="24"/>
          <w:szCs w:val="24"/>
        </w:rPr>
        <w:t>manufacturer for adding the product. data base to accept the update.</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 </w:t>
      </w:r>
    </w:p>
    <w:p w:rsidR="00B07F8F" w:rsidRDefault="00EC1D89" w:rsidP="00B07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Manufacturer should have the mobile or laptop to update the application.</w:t>
      </w:r>
    </w:p>
    <w:p w:rsidR="006A2B09" w:rsidRPr="00DF474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the </w:t>
      </w:r>
      <w:r w:rsidR="00014FAA">
        <w:rPr>
          <w:rFonts w:ascii="Times New Roman" w:hAnsi="Times New Roman" w:cs="Times New Roman"/>
          <w:sz w:val="24"/>
          <w:szCs w:val="24"/>
        </w:rPr>
        <w:t>manufacturer updated the product successfully in the application</w:t>
      </w:r>
      <w:r>
        <w:rPr>
          <w:rFonts w:ascii="Times New Roman" w:hAnsi="Times New Roman" w:cs="Times New Roman"/>
          <w:sz w:val="24"/>
          <w:szCs w:val="24"/>
        </w:rPr>
        <w:t>.</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B07F8F" w:rsidRDefault="00B07F8F"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D54280">
        <w:rPr>
          <w:rFonts w:ascii="Times New Roman" w:hAnsi="Times New Roman" w:cs="Times New Roman"/>
          <w:sz w:val="24"/>
          <w:szCs w:val="24"/>
        </w:rPr>
        <w:t>Manufacturer select the sale option before login.</w:t>
      </w:r>
    </w:p>
    <w:p w:rsidR="00D54280" w:rsidRDefault="00D54280"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validation preformed.</w:t>
      </w:r>
    </w:p>
    <w:p w:rsidR="00D54280" w:rsidRDefault="00D54280"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Manufacturer select the product </w:t>
      </w:r>
      <w:r w:rsidR="007F00C6">
        <w:rPr>
          <w:rFonts w:ascii="Times New Roman" w:hAnsi="Times New Roman" w:cs="Times New Roman"/>
          <w:sz w:val="24"/>
          <w:szCs w:val="24"/>
        </w:rPr>
        <w:t>category</w:t>
      </w:r>
      <w:r>
        <w:rPr>
          <w:rFonts w:ascii="Times New Roman" w:hAnsi="Times New Roman" w:cs="Times New Roman"/>
          <w:sz w:val="24"/>
          <w:szCs w:val="24"/>
        </w:rPr>
        <w:t>.</w:t>
      </w:r>
    </w:p>
    <w:p w:rsidR="00D54280" w:rsidRDefault="00D54280"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User enters the product </w:t>
      </w:r>
      <w:r w:rsidR="009040DE">
        <w:rPr>
          <w:rFonts w:ascii="Times New Roman" w:hAnsi="Times New Roman" w:cs="Times New Roman"/>
          <w:sz w:val="24"/>
          <w:szCs w:val="24"/>
        </w:rPr>
        <w:t xml:space="preserve">details </w:t>
      </w:r>
      <w:r>
        <w:rPr>
          <w:rFonts w:ascii="Times New Roman" w:hAnsi="Times New Roman" w:cs="Times New Roman"/>
          <w:sz w:val="24"/>
          <w:szCs w:val="24"/>
        </w:rPr>
        <w:t xml:space="preserve">needs </w:t>
      </w:r>
      <w:r w:rsidR="009040DE">
        <w:rPr>
          <w:rFonts w:ascii="Times New Roman" w:hAnsi="Times New Roman" w:cs="Times New Roman"/>
          <w:sz w:val="24"/>
          <w:szCs w:val="24"/>
        </w:rPr>
        <w:t>to be added like product name, price, date of manufacturing etc.</w:t>
      </w:r>
    </w:p>
    <w:p w:rsidR="009040DE" w:rsidRDefault="009040DE" w:rsidP="00D54280">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display the product detail entered successfully.</w:t>
      </w:r>
    </w:p>
    <w:p w:rsidR="00B07F8F" w:rsidRDefault="00B07F8F" w:rsidP="00B07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Use care gets completed.</w:t>
      </w:r>
    </w:p>
    <w:p w:rsidR="00B07F8F" w:rsidRDefault="00B07F8F" w:rsidP="00B07F8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Pr>
          <w:rFonts w:ascii="Times New Roman" w:hAnsi="Times New Roman" w:cs="Times New Roman"/>
          <w:sz w:val="24"/>
          <w:szCs w:val="24"/>
        </w:rPr>
        <w:t xml:space="preserve"> – </w:t>
      </w:r>
    </w:p>
    <w:p w:rsidR="00B07F8F" w:rsidRDefault="00B07F8F" w:rsidP="00C3313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enter wrong</w:t>
      </w:r>
      <w:r w:rsidR="00C3313F">
        <w:rPr>
          <w:rFonts w:ascii="Times New Roman" w:hAnsi="Times New Roman" w:cs="Times New Roman"/>
          <w:sz w:val="24"/>
          <w:szCs w:val="24"/>
        </w:rPr>
        <w:t xml:space="preserve"> category of the product to enter the application will through error and the update will be failed.</w:t>
      </w:r>
    </w:p>
    <w:p w:rsidR="00C3313F" w:rsidRDefault="00C3313F" w:rsidP="00C3313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If the product price is not matching to the region as per government norms</w:t>
      </w:r>
      <w:r w:rsidR="009C1CCE">
        <w:rPr>
          <w:rFonts w:ascii="Times New Roman" w:hAnsi="Times New Roman" w:cs="Times New Roman"/>
          <w:sz w:val="24"/>
          <w:szCs w:val="24"/>
        </w:rPr>
        <w:t>,</w:t>
      </w:r>
      <w:r>
        <w:rPr>
          <w:rFonts w:ascii="Times New Roman" w:hAnsi="Times New Roman" w:cs="Times New Roman"/>
          <w:sz w:val="24"/>
          <w:szCs w:val="24"/>
        </w:rPr>
        <w:t xml:space="preserve"> then the application will not accept the </w:t>
      </w:r>
      <w:r w:rsidR="009C1CCE">
        <w:rPr>
          <w:rFonts w:ascii="Times New Roman" w:hAnsi="Times New Roman" w:cs="Times New Roman"/>
          <w:sz w:val="24"/>
          <w:szCs w:val="24"/>
        </w:rPr>
        <w:t>updating</w:t>
      </w:r>
      <w:r>
        <w:rPr>
          <w:rFonts w:ascii="Times New Roman" w:hAnsi="Times New Roman" w:cs="Times New Roman"/>
          <w:sz w:val="24"/>
          <w:szCs w:val="24"/>
        </w:rPr>
        <w:t>.</w:t>
      </w:r>
    </w:p>
    <w:p w:rsidR="009D73A1" w:rsidRDefault="009D73A1" w:rsidP="00C3313F">
      <w:pPr>
        <w:spacing w:after="69" w:line="261" w:lineRule="auto"/>
        <w:ind w:right="136"/>
        <w:rPr>
          <w:rFonts w:ascii="Times New Roman" w:hAnsi="Times New Roman" w:cs="Times New Roman"/>
          <w:sz w:val="24"/>
          <w:szCs w:val="24"/>
        </w:rPr>
      </w:pPr>
    </w:p>
    <w:p w:rsidR="009D73A1" w:rsidRDefault="009D73A1" w:rsidP="009D73A1">
      <w:pPr>
        <w:spacing w:after="69" w:line="261" w:lineRule="auto"/>
        <w:ind w:right="136"/>
        <w:rPr>
          <w:rFonts w:ascii="Times New Roman" w:hAnsi="Times New Roman" w:cs="Times New Roman"/>
          <w:sz w:val="24"/>
          <w:szCs w:val="24"/>
        </w:rPr>
      </w:pPr>
      <w:r>
        <w:rPr>
          <w:rFonts w:ascii="Times New Roman" w:hAnsi="Times New Roman" w:cs="Times New Roman"/>
          <w:b/>
          <w:sz w:val="24"/>
          <w:szCs w:val="24"/>
        </w:rPr>
        <w:t>Use case 4</w:t>
      </w:r>
      <w:r>
        <w:rPr>
          <w:rFonts w:ascii="Times New Roman" w:hAnsi="Times New Roman" w:cs="Times New Roman"/>
          <w:sz w:val="24"/>
          <w:szCs w:val="24"/>
        </w:rPr>
        <w:t xml:space="preserve"> – user cancelling the order.</w:t>
      </w:r>
    </w:p>
    <w:p w:rsidR="009D73A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Description</w:t>
      </w:r>
      <w:r>
        <w:rPr>
          <w:rFonts w:ascii="Times New Roman" w:hAnsi="Times New Roman" w:cs="Times New Roman"/>
          <w:sz w:val="24"/>
          <w:szCs w:val="24"/>
        </w:rPr>
        <w:t xml:space="preserve"> – use case will explain how the user is cancelling the order placed.</w:t>
      </w:r>
    </w:p>
    <w:p w:rsidR="009D73A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ctors</w:t>
      </w:r>
      <w:r>
        <w:rPr>
          <w:rFonts w:ascii="Times New Roman" w:hAnsi="Times New Roman" w:cs="Times New Roman"/>
          <w:sz w:val="24"/>
          <w:szCs w:val="24"/>
        </w:rPr>
        <w:t xml:space="preserve"> – farmer to cancel the order. Manufacturer to accept the cancellation.</w:t>
      </w:r>
      <w:r w:rsidR="0023013F">
        <w:rPr>
          <w:rFonts w:ascii="Times New Roman" w:hAnsi="Times New Roman" w:cs="Times New Roman"/>
          <w:sz w:val="24"/>
          <w:szCs w:val="24"/>
        </w:rPr>
        <w:t xml:space="preserve"> Database to accept and update the cancellation in the application.</w:t>
      </w:r>
    </w:p>
    <w:p w:rsidR="009D73A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re-condition</w:t>
      </w:r>
      <w:r>
        <w:rPr>
          <w:rFonts w:ascii="Times New Roman" w:hAnsi="Times New Roman" w:cs="Times New Roman"/>
          <w:sz w:val="24"/>
          <w:szCs w:val="24"/>
        </w:rPr>
        <w:t xml:space="preserve"> – internet connection availability. </w:t>
      </w:r>
    </w:p>
    <w:p w:rsidR="009D73A1" w:rsidRDefault="009D73A1" w:rsidP="009D73A1">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Manufacturer should have the mobile or laptop to update the application.</w:t>
      </w:r>
    </w:p>
    <w:p w:rsidR="009D73A1" w:rsidRPr="00AB63F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Post condition</w:t>
      </w:r>
      <w:r>
        <w:rPr>
          <w:rFonts w:ascii="Times New Roman" w:hAnsi="Times New Roman" w:cs="Times New Roman"/>
          <w:sz w:val="24"/>
          <w:szCs w:val="24"/>
        </w:rPr>
        <w:t xml:space="preserve"> – </w:t>
      </w:r>
      <w:r w:rsidR="00AB63F1">
        <w:rPr>
          <w:rFonts w:ascii="Times New Roman" w:hAnsi="Times New Roman" w:cs="Times New Roman"/>
          <w:sz w:val="24"/>
          <w:szCs w:val="24"/>
        </w:rPr>
        <w:t xml:space="preserve">farmer successfully cancelled the order </w:t>
      </w:r>
      <w:r w:rsidR="0015527C">
        <w:rPr>
          <w:rFonts w:ascii="Times New Roman" w:hAnsi="Times New Roman" w:cs="Times New Roman"/>
          <w:sz w:val="24"/>
          <w:szCs w:val="24"/>
        </w:rPr>
        <w:t>or cancellation not accepted by</w:t>
      </w:r>
      <w:r w:rsidR="00AB63F1">
        <w:rPr>
          <w:rFonts w:ascii="Times New Roman" w:hAnsi="Times New Roman" w:cs="Times New Roman"/>
          <w:sz w:val="24"/>
          <w:szCs w:val="24"/>
        </w:rPr>
        <w:t xml:space="preserve"> the m</w:t>
      </w:r>
      <w:r w:rsidR="0015527C">
        <w:rPr>
          <w:rFonts w:ascii="Times New Roman" w:hAnsi="Times New Roman" w:cs="Times New Roman"/>
          <w:sz w:val="24"/>
          <w:szCs w:val="24"/>
        </w:rPr>
        <w:t>anufacturer because the date allowed to cancel is exceeded</w:t>
      </w:r>
      <w:r>
        <w:rPr>
          <w:rFonts w:ascii="Times New Roman" w:hAnsi="Times New Roman" w:cs="Times New Roman"/>
          <w:sz w:val="24"/>
          <w:szCs w:val="24"/>
        </w:rPr>
        <w:t>.</w:t>
      </w:r>
    </w:p>
    <w:p w:rsidR="009D73A1" w:rsidRDefault="009D73A1" w:rsidP="009D73A1">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Basic flow</w:t>
      </w:r>
      <w:r>
        <w:rPr>
          <w:rFonts w:ascii="Times New Roman" w:hAnsi="Times New Roman" w:cs="Times New Roman"/>
          <w:sz w:val="24"/>
          <w:szCs w:val="24"/>
        </w:rPr>
        <w:t xml:space="preserve"> – use case begin with</w:t>
      </w:r>
    </w:p>
    <w:p w:rsidR="009D73A1" w:rsidRDefault="009D73A1"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 xml:space="preserve"> </w:t>
      </w:r>
      <w:r w:rsidR="00F26F8F">
        <w:rPr>
          <w:rFonts w:ascii="Times New Roman" w:hAnsi="Times New Roman" w:cs="Times New Roman"/>
          <w:sz w:val="24"/>
          <w:szCs w:val="24"/>
        </w:rPr>
        <w:t>User validation is performed and application login is done.</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have to select the order placed option.</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will display all orders which the user has made,</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have to select the order which needs to be cancelled.</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will ask for reason for cancellation.</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need to update the reason and proceed with the cancellation.</w:t>
      </w:r>
    </w:p>
    <w:p w:rsidR="00F26F8F" w:rsidRDefault="00F26F8F"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pplication disp</w:t>
      </w:r>
      <w:r w:rsidR="008161BC">
        <w:rPr>
          <w:rFonts w:ascii="Times New Roman" w:hAnsi="Times New Roman" w:cs="Times New Roman"/>
          <w:sz w:val="24"/>
          <w:szCs w:val="24"/>
        </w:rPr>
        <w:t>lay the message for proceeding with the cancellation</w:t>
      </w:r>
      <w:r>
        <w:rPr>
          <w:rFonts w:ascii="Times New Roman" w:hAnsi="Times New Roman" w:cs="Times New Roman"/>
          <w:sz w:val="24"/>
          <w:szCs w:val="24"/>
        </w:rPr>
        <w:t>.</w:t>
      </w:r>
    </w:p>
    <w:p w:rsidR="008161BC" w:rsidRDefault="008161BC"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Manufacturer gets the message of order cancel and he takes action for product pickup.</w:t>
      </w:r>
    </w:p>
    <w:p w:rsidR="008161BC" w:rsidRDefault="008161BC"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Admin will start the refund for the user.</w:t>
      </w:r>
    </w:p>
    <w:p w:rsidR="008161BC" w:rsidRDefault="008161BC" w:rsidP="00F26F8F">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r receives the money back</w:t>
      </w:r>
    </w:p>
    <w:p w:rsidR="007F3BCB" w:rsidRPr="00DF474F" w:rsidRDefault="009D73A1" w:rsidP="009D73A1">
      <w:pPr>
        <w:spacing w:after="69" w:line="261" w:lineRule="auto"/>
        <w:ind w:right="136"/>
        <w:rPr>
          <w:rFonts w:ascii="Times New Roman" w:hAnsi="Times New Roman" w:cs="Times New Roman"/>
          <w:sz w:val="24"/>
          <w:szCs w:val="24"/>
        </w:rPr>
      </w:pPr>
      <w:r>
        <w:rPr>
          <w:rFonts w:ascii="Times New Roman" w:hAnsi="Times New Roman" w:cs="Times New Roman"/>
          <w:sz w:val="24"/>
          <w:szCs w:val="24"/>
        </w:rPr>
        <w:t>Use care gets completed.</w:t>
      </w:r>
    </w:p>
    <w:p w:rsidR="009D73A1" w:rsidRDefault="009D73A1" w:rsidP="00C3313F">
      <w:pPr>
        <w:spacing w:after="69" w:line="261" w:lineRule="auto"/>
        <w:ind w:right="136"/>
        <w:rPr>
          <w:rFonts w:ascii="Times New Roman" w:hAnsi="Times New Roman" w:cs="Times New Roman"/>
          <w:sz w:val="24"/>
          <w:szCs w:val="24"/>
        </w:rPr>
      </w:pPr>
      <w:r w:rsidRPr="00322103">
        <w:rPr>
          <w:rFonts w:ascii="Times New Roman" w:hAnsi="Times New Roman" w:cs="Times New Roman"/>
          <w:b/>
          <w:sz w:val="24"/>
          <w:szCs w:val="24"/>
        </w:rPr>
        <w:t>Alternative flow</w:t>
      </w:r>
      <w:r w:rsidR="003E259B">
        <w:rPr>
          <w:rFonts w:ascii="Times New Roman" w:hAnsi="Times New Roman" w:cs="Times New Roman"/>
          <w:sz w:val="24"/>
          <w:szCs w:val="24"/>
        </w:rPr>
        <w:t xml:space="preserve"> –</w:t>
      </w:r>
      <w:r w:rsidR="007F3BCB">
        <w:rPr>
          <w:rFonts w:ascii="Times New Roman" w:hAnsi="Times New Roman" w:cs="Times New Roman"/>
          <w:sz w:val="24"/>
          <w:szCs w:val="24"/>
        </w:rPr>
        <w:t xml:space="preserve">If the </w:t>
      </w:r>
      <w:r w:rsidR="00253114">
        <w:rPr>
          <w:rFonts w:ascii="Times New Roman" w:hAnsi="Times New Roman" w:cs="Times New Roman"/>
          <w:sz w:val="24"/>
          <w:szCs w:val="24"/>
        </w:rPr>
        <w:t>order cancellation is initiated after the acceptance date then the application will through you the message telling you that the date for cancelling the order is exceeded, so the product cancellation is not accepted.</w:t>
      </w:r>
    </w:p>
    <w:p w:rsidR="00DF474F" w:rsidRDefault="00DF474F" w:rsidP="00DF474F">
      <w:pPr>
        <w:spacing w:after="69" w:line="261" w:lineRule="auto"/>
        <w:ind w:right="136"/>
        <w:rPr>
          <w:rFonts w:ascii="Times New Roman" w:eastAsia="Times New Roman" w:hAnsi="Times New Roman" w:cs="Times New Roman"/>
          <w:sz w:val="23"/>
        </w:rPr>
      </w:pPr>
      <w:r>
        <w:rPr>
          <w:rFonts w:ascii="Times New Roman" w:eastAsia="Times New Roman" w:hAnsi="Times New Roman" w:cs="Times New Roman"/>
          <w:sz w:val="23"/>
        </w:rPr>
        <w:t>Question 12 - Activity Diagrams</w:t>
      </w:r>
    </w:p>
    <w:p w:rsidR="00382A14" w:rsidRDefault="00382A14" w:rsidP="00DF474F">
      <w:pPr>
        <w:spacing w:after="69" w:line="261" w:lineRule="auto"/>
        <w:ind w:right="136"/>
        <w:rPr>
          <w:rFonts w:ascii="Times New Roman" w:eastAsia="Times New Roman" w:hAnsi="Times New Roman" w:cs="Times New Roman"/>
          <w:sz w:val="23"/>
        </w:rPr>
      </w:pPr>
    </w:p>
    <w:p w:rsidR="00775145" w:rsidRDefault="00180FEB" w:rsidP="00DF474F">
      <w:pPr>
        <w:spacing w:after="69" w:line="261" w:lineRule="auto"/>
        <w:ind w:right="136"/>
      </w:pPr>
      <w:r>
        <w:object w:dxaOrig="7987" w:dyaOrig="12593">
          <v:shape id="_x0000_i1026" type="#_x0000_t75" style="width:399.3pt;height:629.45pt" o:ole="">
            <v:imagedata r:id="rId9" o:title=""/>
          </v:shape>
          <o:OLEObject Type="Embed" ProgID="Visio.Drawing.11" ShapeID="_x0000_i1026" DrawAspect="Content" ObjectID="_1824912552" r:id="rId10"/>
        </w:object>
      </w:r>
    </w:p>
    <w:p w:rsidR="0033651A" w:rsidRDefault="0033651A" w:rsidP="00DF474F">
      <w:pPr>
        <w:spacing w:after="69" w:line="261" w:lineRule="auto"/>
        <w:ind w:right="136"/>
      </w:pPr>
    </w:p>
    <w:p w:rsidR="00BA0BA1" w:rsidRDefault="00BA0BA1" w:rsidP="00DF474F">
      <w:pPr>
        <w:spacing w:after="69" w:line="261" w:lineRule="auto"/>
        <w:ind w:right="136"/>
      </w:pPr>
      <w:r>
        <w:object w:dxaOrig="7699" w:dyaOrig="16563">
          <v:shape id="_x0000_i1032" type="#_x0000_t75" style="width:384.75pt;height:828.2pt" o:ole="">
            <v:imagedata r:id="rId11" o:title=""/>
          </v:shape>
          <o:OLEObject Type="Embed" ProgID="Visio.Drawing.11" ShapeID="_x0000_i1032" DrawAspect="Content" ObjectID="_1824912553" r:id="rId12"/>
        </w:object>
      </w:r>
      <w:bookmarkStart w:id="0" w:name="_GoBack"/>
      <w:bookmarkEnd w:id="0"/>
    </w:p>
    <w:p w:rsidR="00BA0BA1" w:rsidRDefault="00BA0BA1" w:rsidP="00DF474F">
      <w:pPr>
        <w:spacing w:after="69" w:line="261" w:lineRule="auto"/>
        <w:ind w:right="136"/>
      </w:pPr>
    </w:p>
    <w:p w:rsidR="0033651A" w:rsidRPr="0082238C" w:rsidRDefault="00B606B8" w:rsidP="00DF474F">
      <w:pPr>
        <w:spacing w:after="69" w:line="261" w:lineRule="auto"/>
        <w:ind w:right="136"/>
        <w:rPr>
          <w:rFonts w:ascii="Times New Roman" w:hAnsi="Times New Roman" w:cs="Times New Roman"/>
          <w:sz w:val="24"/>
          <w:szCs w:val="24"/>
        </w:rPr>
      </w:pPr>
      <w:r>
        <w:object w:dxaOrig="6517" w:dyaOrig="8059">
          <v:shape id="_x0000_i1028" type="#_x0000_t75" style="width:326pt;height:402.85pt" o:ole="">
            <v:imagedata r:id="rId13" o:title=""/>
          </v:shape>
          <o:OLEObject Type="Embed" ProgID="Visio.Drawing.11" ShapeID="_x0000_i1028" DrawAspect="Content" ObjectID="_1824912554" r:id="rId14"/>
        </w:object>
      </w:r>
    </w:p>
    <w:sectPr w:rsidR="0033651A" w:rsidRPr="0082238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BD1"/>
    <w:rsid w:val="00006060"/>
    <w:rsid w:val="00012DE3"/>
    <w:rsid w:val="00014FAA"/>
    <w:rsid w:val="0002009F"/>
    <w:rsid w:val="00021AF1"/>
    <w:rsid w:val="000249DA"/>
    <w:rsid w:val="000250F2"/>
    <w:rsid w:val="00033C75"/>
    <w:rsid w:val="000364AF"/>
    <w:rsid w:val="00044562"/>
    <w:rsid w:val="00051AC3"/>
    <w:rsid w:val="0008125B"/>
    <w:rsid w:val="000B1FCE"/>
    <w:rsid w:val="000B5F13"/>
    <w:rsid w:val="000C35ED"/>
    <w:rsid w:val="000D1CF5"/>
    <w:rsid w:val="000E0578"/>
    <w:rsid w:val="000E3182"/>
    <w:rsid w:val="000F04E9"/>
    <w:rsid w:val="001217AA"/>
    <w:rsid w:val="00135A4A"/>
    <w:rsid w:val="00153C11"/>
    <w:rsid w:val="0015527C"/>
    <w:rsid w:val="001741C0"/>
    <w:rsid w:val="001805BF"/>
    <w:rsid w:val="00180FEB"/>
    <w:rsid w:val="001B4A1E"/>
    <w:rsid w:val="001C181B"/>
    <w:rsid w:val="001D0032"/>
    <w:rsid w:val="001D646E"/>
    <w:rsid w:val="001F1769"/>
    <w:rsid w:val="00211E82"/>
    <w:rsid w:val="00224B4D"/>
    <w:rsid w:val="0023013F"/>
    <w:rsid w:val="00231B53"/>
    <w:rsid w:val="00253114"/>
    <w:rsid w:val="002732FD"/>
    <w:rsid w:val="0028539B"/>
    <w:rsid w:val="002A49B0"/>
    <w:rsid w:val="002B662A"/>
    <w:rsid w:val="002C073D"/>
    <w:rsid w:val="002C446D"/>
    <w:rsid w:val="002D3C5A"/>
    <w:rsid w:val="00322103"/>
    <w:rsid w:val="0033651A"/>
    <w:rsid w:val="0036697C"/>
    <w:rsid w:val="0037181F"/>
    <w:rsid w:val="00382A14"/>
    <w:rsid w:val="00383466"/>
    <w:rsid w:val="00386014"/>
    <w:rsid w:val="00394D2D"/>
    <w:rsid w:val="003B064E"/>
    <w:rsid w:val="003E259B"/>
    <w:rsid w:val="003E4837"/>
    <w:rsid w:val="003F0FC4"/>
    <w:rsid w:val="003F77CD"/>
    <w:rsid w:val="00400811"/>
    <w:rsid w:val="00403FA8"/>
    <w:rsid w:val="00404037"/>
    <w:rsid w:val="00417FAC"/>
    <w:rsid w:val="00420DEA"/>
    <w:rsid w:val="00430109"/>
    <w:rsid w:val="00437A44"/>
    <w:rsid w:val="00443998"/>
    <w:rsid w:val="004632F9"/>
    <w:rsid w:val="0046338E"/>
    <w:rsid w:val="0049231D"/>
    <w:rsid w:val="004A28F3"/>
    <w:rsid w:val="004A5FA2"/>
    <w:rsid w:val="004A7CA5"/>
    <w:rsid w:val="004C032D"/>
    <w:rsid w:val="004C3FB1"/>
    <w:rsid w:val="004D530E"/>
    <w:rsid w:val="004F1EBE"/>
    <w:rsid w:val="0051760A"/>
    <w:rsid w:val="00550E18"/>
    <w:rsid w:val="00575723"/>
    <w:rsid w:val="00576840"/>
    <w:rsid w:val="00577CAC"/>
    <w:rsid w:val="00577FCC"/>
    <w:rsid w:val="00582258"/>
    <w:rsid w:val="00583A47"/>
    <w:rsid w:val="00586690"/>
    <w:rsid w:val="005A5CB0"/>
    <w:rsid w:val="005C2C84"/>
    <w:rsid w:val="005C5927"/>
    <w:rsid w:val="005E0396"/>
    <w:rsid w:val="005F3198"/>
    <w:rsid w:val="00605646"/>
    <w:rsid w:val="006230FE"/>
    <w:rsid w:val="006264AA"/>
    <w:rsid w:val="0063028B"/>
    <w:rsid w:val="00641242"/>
    <w:rsid w:val="00673C32"/>
    <w:rsid w:val="00675DE5"/>
    <w:rsid w:val="00687C92"/>
    <w:rsid w:val="00693CDF"/>
    <w:rsid w:val="006967DD"/>
    <w:rsid w:val="006A262F"/>
    <w:rsid w:val="006A2B09"/>
    <w:rsid w:val="006B14A1"/>
    <w:rsid w:val="006D039E"/>
    <w:rsid w:val="00716BB5"/>
    <w:rsid w:val="00745E24"/>
    <w:rsid w:val="00760326"/>
    <w:rsid w:val="00766E8F"/>
    <w:rsid w:val="0077181D"/>
    <w:rsid w:val="00775145"/>
    <w:rsid w:val="00791745"/>
    <w:rsid w:val="007B433B"/>
    <w:rsid w:val="007C6363"/>
    <w:rsid w:val="007C7BBC"/>
    <w:rsid w:val="007D5F48"/>
    <w:rsid w:val="007D7203"/>
    <w:rsid w:val="007E2AB1"/>
    <w:rsid w:val="007F00C6"/>
    <w:rsid w:val="007F3BCB"/>
    <w:rsid w:val="008161BC"/>
    <w:rsid w:val="0082238C"/>
    <w:rsid w:val="00860102"/>
    <w:rsid w:val="0086078A"/>
    <w:rsid w:val="008879FF"/>
    <w:rsid w:val="008C1158"/>
    <w:rsid w:val="008C3663"/>
    <w:rsid w:val="008C3C65"/>
    <w:rsid w:val="008F678E"/>
    <w:rsid w:val="009040DE"/>
    <w:rsid w:val="00904D79"/>
    <w:rsid w:val="00912AF6"/>
    <w:rsid w:val="009352AB"/>
    <w:rsid w:val="00943BD1"/>
    <w:rsid w:val="009521E4"/>
    <w:rsid w:val="0096225B"/>
    <w:rsid w:val="0099384C"/>
    <w:rsid w:val="009A0F03"/>
    <w:rsid w:val="009B16A9"/>
    <w:rsid w:val="009C1CCE"/>
    <w:rsid w:val="009C3F30"/>
    <w:rsid w:val="009D73A1"/>
    <w:rsid w:val="009E565E"/>
    <w:rsid w:val="00A1043B"/>
    <w:rsid w:val="00A1140D"/>
    <w:rsid w:val="00A12833"/>
    <w:rsid w:val="00A178DD"/>
    <w:rsid w:val="00A22044"/>
    <w:rsid w:val="00A40734"/>
    <w:rsid w:val="00A61758"/>
    <w:rsid w:val="00A64220"/>
    <w:rsid w:val="00A847C4"/>
    <w:rsid w:val="00A8533D"/>
    <w:rsid w:val="00AA657A"/>
    <w:rsid w:val="00AB63F1"/>
    <w:rsid w:val="00AD2709"/>
    <w:rsid w:val="00AD49EB"/>
    <w:rsid w:val="00AE01F6"/>
    <w:rsid w:val="00AE2B57"/>
    <w:rsid w:val="00AE5207"/>
    <w:rsid w:val="00B07F8F"/>
    <w:rsid w:val="00B22EDA"/>
    <w:rsid w:val="00B53233"/>
    <w:rsid w:val="00B606B8"/>
    <w:rsid w:val="00B67063"/>
    <w:rsid w:val="00BA0BA1"/>
    <w:rsid w:val="00BB546A"/>
    <w:rsid w:val="00BD7754"/>
    <w:rsid w:val="00BE62BC"/>
    <w:rsid w:val="00BE6620"/>
    <w:rsid w:val="00BF5BA5"/>
    <w:rsid w:val="00C114CC"/>
    <w:rsid w:val="00C3313F"/>
    <w:rsid w:val="00C347E2"/>
    <w:rsid w:val="00C35234"/>
    <w:rsid w:val="00C374AA"/>
    <w:rsid w:val="00C42167"/>
    <w:rsid w:val="00C552E0"/>
    <w:rsid w:val="00C82277"/>
    <w:rsid w:val="00C84A85"/>
    <w:rsid w:val="00C86802"/>
    <w:rsid w:val="00D316D6"/>
    <w:rsid w:val="00D46CFE"/>
    <w:rsid w:val="00D477A6"/>
    <w:rsid w:val="00D54280"/>
    <w:rsid w:val="00D97741"/>
    <w:rsid w:val="00D97EFF"/>
    <w:rsid w:val="00DA0C18"/>
    <w:rsid w:val="00DB5857"/>
    <w:rsid w:val="00DC60D0"/>
    <w:rsid w:val="00DF474F"/>
    <w:rsid w:val="00E314B7"/>
    <w:rsid w:val="00E4573B"/>
    <w:rsid w:val="00EA6385"/>
    <w:rsid w:val="00EB0744"/>
    <w:rsid w:val="00EC1D89"/>
    <w:rsid w:val="00EC4523"/>
    <w:rsid w:val="00ED0CA0"/>
    <w:rsid w:val="00ED655C"/>
    <w:rsid w:val="00EF6365"/>
    <w:rsid w:val="00F26F8F"/>
    <w:rsid w:val="00F5453A"/>
    <w:rsid w:val="00F55FBA"/>
    <w:rsid w:val="00F6334A"/>
    <w:rsid w:val="00F74421"/>
    <w:rsid w:val="00F850FB"/>
    <w:rsid w:val="00F91761"/>
    <w:rsid w:val="00F95AFD"/>
    <w:rsid w:val="00FA0156"/>
    <w:rsid w:val="00FB0FA9"/>
    <w:rsid w:val="00FB7FAB"/>
    <w:rsid w:val="00FC54B5"/>
    <w:rsid w:val="00FD0716"/>
    <w:rsid w:val="00FD6B84"/>
    <w:rsid w:val="00FE2616"/>
    <w:rsid w:val="00FE2F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128D5C"/>
  <w15:chartTrackingRefBased/>
  <w15:docId w15:val="{D61E1E7F-CB44-4434-9423-F505FBD17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7F8F"/>
    <w:rPr>
      <w:rFonts w:ascii="Calibri" w:eastAsia="Calibri" w:hAnsi="Calibri" w:cs="Calibri"/>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8879FF"/>
    <w:rPr>
      <w:b/>
      <w:bCs/>
    </w:rPr>
  </w:style>
  <w:style w:type="character" w:styleId="Hyperlink">
    <w:name w:val="Hyperlink"/>
    <w:basedOn w:val="DefaultParagraphFont"/>
    <w:uiPriority w:val="99"/>
    <w:semiHidden/>
    <w:unhideWhenUsed/>
    <w:rsid w:val="000249DA"/>
    <w:rPr>
      <w:color w:val="0000FF"/>
      <w:u w:val="single"/>
    </w:rPr>
  </w:style>
  <w:style w:type="character" w:customStyle="1" w:styleId="uv3um">
    <w:name w:val="uv3um"/>
    <w:basedOn w:val="DefaultParagraphFont"/>
    <w:rsid w:val="00C86802"/>
  </w:style>
  <w:style w:type="character" w:customStyle="1" w:styleId="t286pc">
    <w:name w:val="t286pc"/>
    <w:basedOn w:val="DefaultParagraphFont"/>
    <w:rsid w:val="004A7CA5"/>
  </w:style>
  <w:style w:type="character" w:customStyle="1" w:styleId="vkekvd">
    <w:name w:val="vkekvd"/>
    <w:basedOn w:val="DefaultParagraphFont"/>
    <w:rsid w:val="004A7C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hyperlink" Target="https://www.google.com/search?q=Narrative+analysis&amp;sca_esv=5288266b91241921&amp;ei=a68WaZvyFMCeseMPqp_NoQw&amp;ved=2ahUKEwii5d3S5_CQAxVpzDgGHZ6uPVUQgK4QegQIBBAF&amp;uact=5&amp;oq=Focus+group+Document+Analysis+types&amp;gs_lp=Egxnd3Mtd2l6LXNlcnAiI0ZvY3VzIGdyb3VwIERvY3VtZW50IEFuYWx5c2lzIHR5cGVzMggQIRigARjDBDIIECEYoAEYwwRI_xlQAFi3E3AAeAGQAQCYAakBoAH6AaoBAzEuMbgBA8gBAPgBAvgBAZgCAqACiAKYAwCSBwMxLjGgB5EHsgcDMS4xuAeIAsIHBTAuMS4xyAcG&amp;sclient=gws-wiz-serp&amp;mstk=AUtExfAAplqYkPYLfUKaeXgXEXGpj6MvZh-nRHwycqTqR2V17pPBgJTk_aT0GaQtaOxAB2H-zJb_Y9U08NFN8qZoduqiLXEj62XbfsVKzrwYx5SDwbU8ZnWV1itcWXsr1QqDWzLrynZHkia_UcIh7-kWQ7x9nynazBsCzGAkHwmfV53d0RIU8jQ8nGjXY09Yno0VBHL-&amp;csui=3" TargetMode="External"/><Relationship Id="rId11" Type="http://schemas.openxmlformats.org/officeDocument/2006/relationships/image" Target="media/image3.emf"/><Relationship Id="rId5" Type="http://schemas.openxmlformats.org/officeDocument/2006/relationships/hyperlink" Target="https://www.google.com/search?q=Discourse+analysis&amp;sca_esv=5288266b91241921&amp;ei=a68WaZvyFMCeseMPqp_NoQw&amp;ved=2ahUKEwii5d3S5_CQAxVpzDgGHZ6uPVUQgK4QegQIBBAD&amp;uact=5&amp;oq=Focus+group+Document+Analysis+types&amp;gs_lp=Egxnd3Mtd2l6LXNlcnAiI0ZvY3VzIGdyb3VwIERvY3VtZW50IEFuYWx5c2lzIHR5cGVzMggQIRigARjDBDIIECEYoAEYwwRI_xlQAFi3E3AAeAGQAQCYAakBoAH6AaoBAzEuMbgBA8gBAPgBAvgBAZgCAqACiAKYAwCSBwMxLjGgB5EHsgcDMS4xuAeIAsIHBTAuMS4xyAcG&amp;sclient=gws-wiz-serp&amp;mstk=AUtExfAAplqYkPYLfUKaeXgXEXGpj6MvZh-nRHwycqTqR2V17pPBgJTk_aT0GaQtaOxAB2H-zJb_Y9U08NFN8qZoduqiLXEj62XbfsVKzrwYx5SDwbU8ZnWV1itcWXsr1QqDWzLrynZHkia_UcIh7-kWQ7x9nynazBsCzGAkHwmfV53d0RIU8jQ8nGjXY09Yno0VBHL-&amp;csui=3" TargetMode="Externa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hyperlink" Target="https://www.google.com/search?q=Thematic+analysis&amp;sca_esv=5288266b91241921&amp;ei=a68WaZvyFMCeseMPqp_NoQw&amp;ved=2ahUKEwii5d3S5_CQAxVpzDgGHZ6uPVUQgK4QegQIBBAB&amp;uact=5&amp;oq=Focus+group+Document+Analysis+types&amp;gs_lp=Egxnd3Mtd2l6LXNlcnAiI0ZvY3VzIGdyb3VwIERvY3VtZW50IEFuYWx5c2lzIHR5cGVzMggQIRigARjDBDIIECEYoAEYwwRI_xlQAFi3E3AAeAGQAQCYAakBoAH6AaoBAzEuMbgBA8gBAPgBAvgBAZgCAqACiAKYAwCSBwMxLjGgB5EHsgcDMS4xuAeIAsIHBTAuMS4xyAcG&amp;sclient=gws-wiz-serp&amp;mstk=AUtExfAAplqYkPYLfUKaeXgXEXGpj6MvZh-nRHwycqTqR2V17pPBgJTk_aT0GaQtaOxAB2H-zJb_Y9U08NFN8qZoduqiLXEj62XbfsVKzrwYx5SDwbU8ZnWV1itcWXsr1QqDWzLrynZHkia_UcIh7-kWQ7x9nynazBsCzGAkHwmfV53d0RIU8jQ8nGjXY09Yno0VBHL-&amp;csui=3" TargetMode="Externa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6</TotalTime>
  <Pages>1</Pages>
  <Words>3852</Words>
  <Characters>21963</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99</cp:revision>
  <dcterms:created xsi:type="dcterms:W3CDTF">2025-11-10T11:46:00Z</dcterms:created>
  <dcterms:modified xsi:type="dcterms:W3CDTF">2025-11-17T13:53:00Z</dcterms:modified>
</cp:coreProperties>
</file>